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8C959A" w14:textId="77777777" w:rsidR="006F7683" w:rsidRDefault="006F7683" w:rsidP="008470F9">
      <w:pPr>
        <w:jc w:val="center"/>
        <w:rPr>
          <w:b/>
          <w:sz w:val="28"/>
        </w:rPr>
      </w:pPr>
      <w:r>
        <w:rPr>
          <w:b/>
          <w:sz w:val="28"/>
        </w:rPr>
        <w:t>IEEE P802.15</w:t>
      </w:r>
    </w:p>
    <w:p w14:paraId="18540FB0" w14:textId="77777777" w:rsidR="006F7683" w:rsidRDefault="006F7683" w:rsidP="008470F9">
      <w:pPr>
        <w:jc w:val="center"/>
        <w:rPr>
          <w:b/>
          <w:sz w:val="28"/>
        </w:rPr>
      </w:pPr>
      <w:r>
        <w:rPr>
          <w:b/>
          <w:sz w:val="28"/>
        </w:rPr>
        <w:t>Wireless Personal Area Networks</w:t>
      </w:r>
    </w:p>
    <w:p w14:paraId="6BEA8523" w14:textId="77777777" w:rsidR="006F7683" w:rsidRDefault="006F7683" w:rsidP="008470F9">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F7683" w:rsidRPr="002F0C01" w14:paraId="34143818" w14:textId="77777777" w:rsidTr="00BB69CC">
        <w:tc>
          <w:tcPr>
            <w:tcW w:w="1260" w:type="dxa"/>
            <w:tcBorders>
              <w:top w:val="single" w:sz="6" w:space="0" w:color="auto"/>
            </w:tcBorders>
          </w:tcPr>
          <w:p w14:paraId="1F028461" w14:textId="77777777" w:rsidR="006F7683" w:rsidRDefault="006F7683" w:rsidP="00BB69CC">
            <w:pPr>
              <w:pStyle w:val="covertext"/>
            </w:pPr>
            <w:r>
              <w:t>Project</w:t>
            </w:r>
          </w:p>
        </w:tc>
        <w:tc>
          <w:tcPr>
            <w:tcW w:w="8190" w:type="dxa"/>
            <w:gridSpan w:val="2"/>
            <w:tcBorders>
              <w:top w:val="single" w:sz="6" w:space="0" w:color="auto"/>
            </w:tcBorders>
          </w:tcPr>
          <w:p w14:paraId="3E9D5009" w14:textId="77777777" w:rsidR="006F7683" w:rsidRDefault="006F7683" w:rsidP="00BB69CC">
            <w:pPr>
              <w:pStyle w:val="covertext"/>
            </w:pPr>
            <w:r>
              <w:t>IEEE P802.15 Working Group for Wireless Personal Area Networks (WPANs)</w:t>
            </w:r>
          </w:p>
        </w:tc>
      </w:tr>
      <w:tr w:rsidR="006F7683" w:rsidRPr="002F0C01" w14:paraId="6A425D57" w14:textId="77777777" w:rsidTr="00BB69CC">
        <w:tc>
          <w:tcPr>
            <w:tcW w:w="1260" w:type="dxa"/>
            <w:tcBorders>
              <w:top w:val="single" w:sz="6" w:space="0" w:color="auto"/>
            </w:tcBorders>
          </w:tcPr>
          <w:p w14:paraId="06B8CDDC" w14:textId="77777777" w:rsidR="006F7683" w:rsidRDefault="006F7683" w:rsidP="00BB69CC">
            <w:pPr>
              <w:pStyle w:val="covertext"/>
            </w:pPr>
            <w:r>
              <w:t>Title</w:t>
            </w:r>
          </w:p>
        </w:tc>
        <w:tc>
          <w:tcPr>
            <w:tcW w:w="8190" w:type="dxa"/>
            <w:gridSpan w:val="2"/>
            <w:tcBorders>
              <w:top w:val="single" w:sz="6" w:space="0" w:color="auto"/>
            </w:tcBorders>
          </w:tcPr>
          <w:p w14:paraId="7ABE1BED" w14:textId="77777777" w:rsidR="006F7683" w:rsidRDefault="006F7683" w:rsidP="008470F9">
            <w:pPr>
              <w:pStyle w:val="covertext"/>
            </w:pPr>
            <w:r>
              <w:t>Coexistence Document for IEEE 802.15.4</w:t>
            </w:r>
            <w:r w:rsidR="00E51EAD">
              <w:t>z</w:t>
            </w:r>
          </w:p>
        </w:tc>
      </w:tr>
      <w:tr w:rsidR="006F7683" w:rsidRPr="002F0C01" w14:paraId="273C692B" w14:textId="77777777" w:rsidTr="00BB69CC">
        <w:tc>
          <w:tcPr>
            <w:tcW w:w="1260" w:type="dxa"/>
            <w:tcBorders>
              <w:top w:val="single" w:sz="6" w:space="0" w:color="auto"/>
            </w:tcBorders>
          </w:tcPr>
          <w:p w14:paraId="0F03B165" w14:textId="77777777" w:rsidR="006F7683" w:rsidRDefault="006F7683" w:rsidP="00BB69CC">
            <w:pPr>
              <w:pStyle w:val="covertext"/>
            </w:pPr>
            <w:r>
              <w:t>Date Submitted</w:t>
            </w:r>
          </w:p>
        </w:tc>
        <w:tc>
          <w:tcPr>
            <w:tcW w:w="8190" w:type="dxa"/>
            <w:gridSpan w:val="2"/>
            <w:tcBorders>
              <w:top w:val="single" w:sz="6" w:space="0" w:color="auto"/>
            </w:tcBorders>
          </w:tcPr>
          <w:p w14:paraId="1BB91A8E" w14:textId="77777777" w:rsidR="006F7683" w:rsidRDefault="00E51EAD" w:rsidP="003266CB">
            <w:pPr>
              <w:pStyle w:val="covertext"/>
            </w:pPr>
            <w:r>
              <w:t>November 2018</w:t>
            </w:r>
          </w:p>
        </w:tc>
      </w:tr>
      <w:tr w:rsidR="006F7683" w:rsidRPr="002F0C01" w14:paraId="105DEFB8" w14:textId="77777777" w:rsidTr="00BB69CC">
        <w:tc>
          <w:tcPr>
            <w:tcW w:w="1260" w:type="dxa"/>
            <w:tcBorders>
              <w:top w:val="single" w:sz="4" w:space="0" w:color="auto"/>
              <w:bottom w:val="single" w:sz="4" w:space="0" w:color="auto"/>
            </w:tcBorders>
          </w:tcPr>
          <w:p w14:paraId="539B5735" w14:textId="77777777" w:rsidR="006F7683" w:rsidRDefault="006F7683" w:rsidP="00BB69CC">
            <w:pPr>
              <w:pStyle w:val="covertext"/>
            </w:pPr>
            <w:r>
              <w:t>Source</w:t>
            </w:r>
          </w:p>
        </w:tc>
        <w:tc>
          <w:tcPr>
            <w:tcW w:w="4050" w:type="dxa"/>
            <w:tcBorders>
              <w:top w:val="single" w:sz="4" w:space="0" w:color="auto"/>
              <w:bottom w:val="single" w:sz="4" w:space="0" w:color="auto"/>
            </w:tcBorders>
          </w:tcPr>
          <w:p w14:paraId="096D7C20" w14:textId="77777777" w:rsidR="006F7683" w:rsidRDefault="0079470A" w:rsidP="00BB364E">
            <w:pPr>
              <w:pStyle w:val="covertext"/>
              <w:spacing w:before="0" w:after="0"/>
            </w:pPr>
            <w:r>
              <w:t>Benjamin Rolfe</w:t>
            </w:r>
          </w:p>
          <w:p w14:paraId="483F925E" w14:textId="77777777" w:rsidR="0079470A" w:rsidRDefault="0079470A" w:rsidP="00BB364E">
            <w:pPr>
              <w:pStyle w:val="covertext"/>
              <w:spacing w:before="0" w:after="0"/>
            </w:pPr>
            <w:r>
              <w:t>Blind Creek Associates</w:t>
            </w:r>
          </w:p>
          <w:p w14:paraId="49DF0993" w14:textId="77777777" w:rsidR="0079470A" w:rsidRDefault="0079470A" w:rsidP="00BB364E">
            <w:pPr>
              <w:pStyle w:val="covertext"/>
              <w:spacing w:before="0" w:after="0"/>
            </w:pPr>
            <w:r>
              <w:t>Los Gatos, CA</w:t>
            </w:r>
          </w:p>
        </w:tc>
        <w:tc>
          <w:tcPr>
            <w:tcW w:w="4140" w:type="dxa"/>
            <w:tcBorders>
              <w:top w:val="single" w:sz="4" w:space="0" w:color="auto"/>
              <w:bottom w:val="single" w:sz="4" w:space="0" w:color="auto"/>
            </w:tcBorders>
          </w:tcPr>
          <w:p w14:paraId="0C7F15B0" w14:textId="77777777" w:rsidR="0079470A" w:rsidRDefault="006F7683" w:rsidP="0079470A">
            <w:pPr>
              <w:pStyle w:val="covertext"/>
              <w:tabs>
                <w:tab w:val="left" w:pos="1152"/>
              </w:tabs>
              <w:spacing w:before="0" w:after="0"/>
            </w:pPr>
            <w:r>
              <w:t>Voice:</w:t>
            </w:r>
            <w:r>
              <w:tab/>
            </w:r>
            <w:r w:rsidR="0079470A">
              <w:t>+1 408 395 7207</w:t>
            </w:r>
          </w:p>
          <w:p w14:paraId="026FA6C8" w14:textId="77777777" w:rsidR="006F7683" w:rsidRDefault="006F7683" w:rsidP="0079470A">
            <w:pPr>
              <w:pStyle w:val="covertext"/>
              <w:tabs>
                <w:tab w:val="left" w:pos="1152"/>
              </w:tabs>
              <w:spacing w:before="0" w:after="0"/>
              <w:rPr>
                <w:sz w:val="18"/>
              </w:rPr>
            </w:pPr>
            <w:r>
              <w:t>Fax:</w:t>
            </w:r>
            <w:r>
              <w:tab/>
            </w:r>
            <w:r w:rsidR="00CF3391">
              <w:t>Deprecated</w:t>
            </w:r>
            <w:r>
              <w:br/>
              <w:t>E-mail:</w:t>
            </w:r>
            <w:r>
              <w:tab/>
              <w:t>[</w:t>
            </w:r>
            <w:r w:rsidR="0079470A">
              <w:t xml:space="preserve">ben.rolfe </w:t>
            </w:r>
            <w:r>
              <w:t>@</w:t>
            </w:r>
            <w:r w:rsidR="0079470A">
              <w:t xml:space="preserve"> </w:t>
            </w:r>
            <w:r>
              <w:t>ieee.org]</w:t>
            </w:r>
          </w:p>
        </w:tc>
      </w:tr>
      <w:tr w:rsidR="006F7683" w:rsidRPr="002F0C01" w14:paraId="0E769A74" w14:textId="77777777" w:rsidTr="00BB69CC">
        <w:tc>
          <w:tcPr>
            <w:tcW w:w="1260" w:type="dxa"/>
            <w:tcBorders>
              <w:top w:val="single" w:sz="6" w:space="0" w:color="auto"/>
            </w:tcBorders>
          </w:tcPr>
          <w:p w14:paraId="7EC22E00" w14:textId="77777777" w:rsidR="006F7683" w:rsidRDefault="006F7683" w:rsidP="00BB69CC">
            <w:pPr>
              <w:pStyle w:val="covertext"/>
            </w:pPr>
            <w:r>
              <w:t>Re:</w:t>
            </w:r>
          </w:p>
        </w:tc>
        <w:tc>
          <w:tcPr>
            <w:tcW w:w="8190" w:type="dxa"/>
            <w:gridSpan w:val="2"/>
            <w:tcBorders>
              <w:top w:val="single" w:sz="6" w:space="0" w:color="auto"/>
            </w:tcBorders>
          </w:tcPr>
          <w:p w14:paraId="7A6BA3C4" w14:textId="77777777" w:rsidR="006F7683" w:rsidRPr="00042A51" w:rsidRDefault="00CF3391" w:rsidP="00BB69CC">
            <w:pPr>
              <w:pStyle w:val="covertext"/>
            </w:pPr>
            <w:r>
              <w:t xml:space="preserve">Analyze the coexistence </w:t>
            </w:r>
            <w:r w:rsidR="0079470A">
              <w:t xml:space="preserve">of 802.15.4z and other 802 wireless systems </w:t>
            </w:r>
          </w:p>
        </w:tc>
      </w:tr>
      <w:tr w:rsidR="006F7683" w:rsidRPr="002F0C01" w14:paraId="3C16C079" w14:textId="77777777" w:rsidTr="00BB69CC">
        <w:tc>
          <w:tcPr>
            <w:tcW w:w="1260" w:type="dxa"/>
            <w:tcBorders>
              <w:top w:val="single" w:sz="6" w:space="0" w:color="auto"/>
            </w:tcBorders>
          </w:tcPr>
          <w:p w14:paraId="77101E8B" w14:textId="77777777" w:rsidR="006F7683" w:rsidRDefault="006F7683" w:rsidP="00BB69CC">
            <w:pPr>
              <w:pStyle w:val="covertext"/>
            </w:pPr>
            <w:r>
              <w:t>Abstract</w:t>
            </w:r>
          </w:p>
        </w:tc>
        <w:tc>
          <w:tcPr>
            <w:tcW w:w="8190" w:type="dxa"/>
            <w:gridSpan w:val="2"/>
            <w:tcBorders>
              <w:top w:val="single" w:sz="6" w:space="0" w:color="auto"/>
            </w:tcBorders>
          </w:tcPr>
          <w:p w14:paraId="4070A27F" w14:textId="77777777" w:rsidR="006F7683" w:rsidRDefault="006F7683" w:rsidP="008470F9">
            <w:pPr>
              <w:pStyle w:val="covertext"/>
            </w:pPr>
            <w:r>
              <w:t>IEE</w:t>
            </w:r>
            <w:r w:rsidR="0079470A">
              <w:t>E 802.15.4 Coexistence Document</w:t>
            </w:r>
          </w:p>
        </w:tc>
      </w:tr>
      <w:tr w:rsidR="006F7683" w:rsidRPr="002F0C01" w14:paraId="326B03A6" w14:textId="77777777" w:rsidTr="00BB69CC">
        <w:tc>
          <w:tcPr>
            <w:tcW w:w="1260" w:type="dxa"/>
            <w:tcBorders>
              <w:top w:val="single" w:sz="6" w:space="0" w:color="auto"/>
            </w:tcBorders>
          </w:tcPr>
          <w:p w14:paraId="4FE2AFBB" w14:textId="77777777" w:rsidR="006F7683" w:rsidRDefault="006F7683" w:rsidP="00BB69CC">
            <w:pPr>
              <w:pStyle w:val="covertext"/>
            </w:pPr>
            <w:r>
              <w:t>Purpose</w:t>
            </w:r>
          </w:p>
        </w:tc>
        <w:tc>
          <w:tcPr>
            <w:tcW w:w="8190" w:type="dxa"/>
            <w:gridSpan w:val="2"/>
            <w:tcBorders>
              <w:top w:val="single" w:sz="6" w:space="0" w:color="auto"/>
            </w:tcBorders>
          </w:tcPr>
          <w:p w14:paraId="467C879A" w14:textId="77777777" w:rsidR="006F7683" w:rsidRDefault="0079470A" w:rsidP="0079470A">
            <w:pPr>
              <w:pStyle w:val="covertext"/>
            </w:pPr>
            <w:r>
              <w:t>Document coexistence analysis</w:t>
            </w:r>
          </w:p>
        </w:tc>
      </w:tr>
      <w:tr w:rsidR="006F7683" w:rsidRPr="002F0C01" w14:paraId="3C858CED" w14:textId="77777777" w:rsidTr="00BB69CC">
        <w:tc>
          <w:tcPr>
            <w:tcW w:w="1260" w:type="dxa"/>
            <w:tcBorders>
              <w:top w:val="single" w:sz="6" w:space="0" w:color="auto"/>
              <w:bottom w:val="single" w:sz="6" w:space="0" w:color="auto"/>
            </w:tcBorders>
          </w:tcPr>
          <w:p w14:paraId="4E77D5F0" w14:textId="77777777" w:rsidR="006F7683" w:rsidRDefault="006F7683" w:rsidP="00BB69CC">
            <w:pPr>
              <w:pStyle w:val="covertext"/>
            </w:pPr>
            <w:r>
              <w:t>Notice</w:t>
            </w:r>
          </w:p>
        </w:tc>
        <w:tc>
          <w:tcPr>
            <w:tcW w:w="8190" w:type="dxa"/>
            <w:gridSpan w:val="2"/>
            <w:tcBorders>
              <w:top w:val="single" w:sz="6" w:space="0" w:color="auto"/>
              <w:bottom w:val="single" w:sz="6" w:space="0" w:color="auto"/>
            </w:tcBorders>
          </w:tcPr>
          <w:p w14:paraId="665741D6" w14:textId="77777777" w:rsidR="006F7683" w:rsidRDefault="006F7683" w:rsidP="00BB69C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F7683" w:rsidRPr="002F0C01" w14:paraId="25967A46" w14:textId="77777777" w:rsidTr="00BB69CC">
        <w:tc>
          <w:tcPr>
            <w:tcW w:w="1260" w:type="dxa"/>
            <w:tcBorders>
              <w:top w:val="single" w:sz="6" w:space="0" w:color="auto"/>
              <w:bottom w:val="single" w:sz="6" w:space="0" w:color="auto"/>
            </w:tcBorders>
          </w:tcPr>
          <w:p w14:paraId="6A7C464C" w14:textId="77777777" w:rsidR="006F7683" w:rsidRDefault="006F7683" w:rsidP="00BB69CC">
            <w:pPr>
              <w:pStyle w:val="covertext"/>
            </w:pPr>
            <w:r>
              <w:t>Release</w:t>
            </w:r>
          </w:p>
        </w:tc>
        <w:tc>
          <w:tcPr>
            <w:tcW w:w="8190" w:type="dxa"/>
            <w:gridSpan w:val="2"/>
            <w:tcBorders>
              <w:top w:val="single" w:sz="6" w:space="0" w:color="auto"/>
              <w:bottom w:val="single" w:sz="6" w:space="0" w:color="auto"/>
            </w:tcBorders>
          </w:tcPr>
          <w:p w14:paraId="3CA1C885" w14:textId="77777777" w:rsidR="006F7683" w:rsidRDefault="006F7683" w:rsidP="00BB69CC">
            <w:pPr>
              <w:pStyle w:val="covertext"/>
            </w:pPr>
            <w:r>
              <w:t>The contributor acknowledges and accepts that this contribution becomes the property of IEEE and may be made publicly available by P802.15.</w:t>
            </w:r>
          </w:p>
        </w:tc>
      </w:tr>
    </w:tbl>
    <w:p w14:paraId="18DD8EBF" w14:textId="77777777" w:rsidR="006F7683" w:rsidRPr="007556B0" w:rsidRDefault="006F7683" w:rsidP="008470F9">
      <w:pPr>
        <w:widowControl w:val="0"/>
        <w:spacing w:before="120"/>
        <w:rPr>
          <w:rFonts w:ascii="Arial" w:hAnsi="Arial" w:cs="Arial"/>
          <w:sz w:val="16"/>
          <w:szCs w:val="16"/>
        </w:rPr>
      </w:pPr>
    </w:p>
    <w:p w14:paraId="06B9FB86" w14:textId="77777777" w:rsidR="006F7683" w:rsidRDefault="006F7683" w:rsidP="009C24B7">
      <w:r>
        <w:br/>
      </w:r>
    </w:p>
    <w:p w14:paraId="27F2F7C2" w14:textId="77777777" w:rsidR="006F7683" w:rsidRDefault="006F7683" w:rsidP="008470F9">
      <w:r>
        <w:br w:type="page"/>
      </w:r>
    </w:p>
    <w:p w14:paraId="2F178A2B" w14:textId="77777777" w:rsidR="006F7683" w:rsidRDefault="006F7683" w:rsidP="009C24B7">
      <w:r>
        <w:t>Contributors of the CA document are sorted by alphabetical order of the last name:</w:t>
      </w:r>
    </w:p>
    <w:p w14:paraId="351C7268" w14:textId="77777777" w:rsidR="006F7683" w:rsidRDefault="0079470A" w:rsidP="0079470A">
      <w:pPr>
        <w:pStyle w:val="NoSpacing"/>
      </w:pPr>
      <w:r>
        <w:t>TBD</w:t>
      </w:r>
    </w:p>
    <w:p w14:paraId="1F5DD101" w14:textId="77777777" w:rsidR="006F7683" w:rsidRDefault="006F7683">
      <w:r>
        <w:br w:type="page"/>
      </w:r>
    </w:p>
    <w:p w14:paraId="6D27E94E" w14:textId="77777777" w:rsidR="006F7683" w:rsidRPr="003431BD" w:rsidRDefault="006F7683" w:rsidP="003431BD">
      <w:pPr>
        <w:rPr>
          <w:b/>
          <w:sz w:val="40"/>
          <w:szCs w:val="40"/>
        </w:rPr>
      </w:pPr>
      <w:r w:rsidRPr="003431BD">
        <w:rPr>
          <w:b/>
          <w:sz w:val="40"/>
          <w:szCs w:val="40"/>
        </w:rPr>
        <w:t>Contents</w:t>
      </w:r>
    </w:p>
    <w:p w14:paraId="2F2E3C4A" w14:textId="77777777" w:rsidR="005E3A45" w:rsidRDefault="006F7683">
      <w:pPr>
        <w:pStyle w:val="TOC1"/>
        <w:tabs>
          <w:tab w:val="left" w:pos="440"/>
          <w:tab w:val="right" w:leader="dot" w:pos="9350"/>
        </w:tabs>
        <w:rPr>
          <w:rFonts w:asciiTheme="minorHAnsi" w:eastAsiaTheme="minorEastAsia" w:hAnsiTheme="minorHAnsi" w:cstheme="minorBidi"/>
          <w:noProof/>
        </w:rPr>
      </w:pPr>
      <w:r>
        <w:fldChar w:fldCharType="begin"/>
      </w:r>
      <w:r>
        <w:instrText xml:space="preserve"> TOC \o "1-4" \u </w:instrText>
      </w:r>
      <w:r>
        <w:fldChar w:fldCharType="separate"/>
      </w:r>
      <w:r w:rsidR="005E3A45">
        <w:rPr>
          <w:noProof/>
        </w:rPr>
        <w:t>1</w:t>
      </w:r>
      <w:r w:rsidR="005E3A45">
        <w:rPr>
          <w:rFonts w:asciiTheme="minorHAnsi" w:eastAsiaTheme="minorEastAsia" w:hAnsiTheme="minorHAnsi" w:cstheme="minorBidi"/>
          <w:noProof/>
        </w:rPr>
        <w:tab/>
      </w:r>
      <w:r w:rsidR="005E3A45">
        <w:rPr>
          <w:noProof/>
        </w:rPr>
        <w:t>Introduction</w:t>
      </w:r>
      <w:r w:rsidR="005E3A45">
        <w:rPr>
          <w:noProof/>
        </w:rPr>
        <w:tab/>
      </w:r>
      <w:r w:rsidR="005E3A45">
        <w:rPr>
          <w:noProof/>
        </w:rPr>
        <w:fldChar w:fldCharType="begin"/>
      </w:r>
      <w:r w:rsidR="005E3A45">
        <w:rPr>
          <w:noProof/>
        </w:rPr>
        <w:instrText xml:space="preserve"> PAGEREF _Toc3447144 \h </w:instrText>
      </w:r>
      <w:r w:rsidR="005E3A45">
        <w:rPr>
          <w:noProof/>
        </w:rPr>
      </w:r>
      <w:r w:rsidR="005E3A45">
        <w:rPr>
          <w:noProof/>
        </w:rPr>
        <w:fldChar w:fldCharType="separate"/>
      </w:r>
      <w:r w:rsidR="00AA0911">
        <w:rPr>
          <w:noProof/>
        </w:rPr>
        <w:t>2</w:t>
      </w:r>
      <w:r w:rsidR="005E3A45">
        <w:rPr>
          <w:noProof/>
        </w:rPr>
        <w:fldChar w:fldCharType="end"/>
      </w:r>
    </w:p>
    <w:p w14:paraId="1BCBAC8A"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1.1</w:t>
      </w:r>
      <w:r>
        <w:rPr>
          <w:rFonts w:asciiTheme="minorHAnsi" w:eastAsiaTheme="minorEastAsia" w:hAnsiTheme="minorHAnsi" w:cstheme="minorBidi"/>
          <w:noProof/>
        </w:rPr>
        <w:tab/>
      </w:r>
      <w:r>
        <w:rPr>
          <w:noProof/>
        </w:rPr>
        <w:t>Bibliography</w:t>
      </w:r>
      <w:r>
        <w:rPr>
          <w:noProof/>
        </w:rPr>
        <w:tab/>
      </w:r>
      <w:r>
        <w:rPr>
          <w:noProof/>
        </w:rPr>
        <w:fldChar w:fldCharType="begin"/>
      </w:r>
      <w:r>
        <w:rPr>
          <w:noProof/>
        </w:rPr>
        <w:instrText xml:space="preserve"> PAGEREF _Toc3447145 \h </w:instrText>
      </w:r>
      <w:r>
        <w:rPr>
          <w:noProof/>
        </w:rPr>
      </w:r>
      <w:r>
        <w:rPr>
          <w:noProof/>
        </w:rPr>
        <w:fldChar w:fldCharType="separate"/>
      </w:r>
      <w:r w:rsidR="00AA0911">
        <w:rPr>
          <w:noProof/>
        </w:rPr>
        <w:t>2</w:t>
      </w:r>
      <w:r>
        <w:rPr>
          <w:noProof/>
        </w:rPr>
        <w:fldChar w:fldCharType="end"/>
      </w:r>
    </w:p>
    <w:p w14:paraId="6FA6F2D0"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1.2</w:t>
      </w:r>
      <w:r>
        <w:rPr>
          <w:rFonts w:asciiTheme="minorHAnsi" w:eastAsiaTheme="minorEastAsia" w:hAnsiTheme="minorHAnsi" w:cstheme="minorBidi"/>
          <w:noProof/>
        </w:rPr>
        <w:tab/>
      </w:r>
      <w:r>
        <w:rPr>
          <w:noProof/>
        </w:rPr>
        <w:t>Acronyms</w:t>
      </w:r>
      <w:r>
        <w:rPr>
          <w:noProof/>
        </w:rPr>
        <w:tab/>
      </w:r>
      <w:r>
        <w:rPr>
          <w:noProof/>
        </w:rPr>
        <w:fldChar w:fldCharType="begin"/>
      </w:r>
      <w:r>
        <w:rPr>
          <w:noProof/>
        </w:rPr>
        <w:instrText xml:space="preserve"> PAGEREF _Toc3447146 \h </w:instrText>
      </w:r>
      <w:r>
        <w:rPr>
          <w:noProof/>
        </w:rPr>
      </w:r>
      <w:r>
        <w:rPr>
          <w:noProof/>
        </w:rPr>
        <w:fldChar w:fldCharType="separate"/>
      </w:r>
      <w:r w:rsidR="00AA0911">
        <w:rPr>
          <w:noProof/>
        </w:rPr>
        <w:t>2</w:t>
      </w:r>
      <w:r>
        <w:rPr>
          <w:noProof/>
        </w:rPr>
        <w:fldChar w:fldCharType="end"/>
      </w:r>
    </w:p>
    <w:p w14:paraId="72BDF6BE"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1.3</w:t>
      </w:r>
      <w:r>
        <w:rPr>
          <w:rFonts w:asciiTheme="minorHAnsi" w:eastAsiaTheme="minorEastAsia" w:hAnsiTheme="minorHAnsi" w:cstheme="minorBidi"/>
          <w:noProof/>
        </w:rPr>
        <w:tab/>
      </w:r>
      <w:r>
        <w:rPr>
          <w:noProof/>
        </w:rPr>
        <w:t>Terminology</w:t>
      </w:r>
      <w:r>
        <w:rPr>
          <w:noProof/>
        </w:rPr>
        <w:tab/>
      </w:r>
      <w:r>
        <w:rPr>
          <w:noProof/>
        </w:rPr>
        <w:fldChar w:fldCharType="begin"/>
      </w:r>
      <w:r>
        <w:rPr>
          <w:noProof/>
        </w:rPr>
        <w:instrText xml:space="preserve"> PAGEREF _Toc3447147 \h </w:instrText>
      </w:r>
      <w:r>
        <w:rPr>
          <w:noProof/>
        </w:rPr>
      </w:r>
      <w:r>
        <w:rPr>
          <w:noProof/>
        </w:rPr>
        <w:fldChar w:fldCharType="separate"/>
      </w:r>
      <w:r w:rsidR="00AA0911">
        <w:rPr>
          <w:noProof/>
        </w:rPr>
        <w:t>2</w:t>
      </w:r>
      <w:r>
        <w:rPr>
          <w:noProof/>
        </w:rPr>
        <w:fldChar w:fldCharType="end"/>
      </w:r>
    </w:p>
    <w:p w14:paraId="7CAFC77D"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2</w:t>
      </w:r>
      <w:r>
        <w:rPr>
          <w:rFonts w:asciiTheme="minorHAnsi" w:eastAsiaTheme="minorEastAsia" w:hAnsiTheme="minorHAnsi" w:cstheme="minorBidi"/>
          <w:noProof/>
        </w:rPr>
        <w:tab/>
      </w:r>
      <w:r>
        <w:rPr>
          <w:noProof/>
        </w:rPr>
        <w:t>Overview</w:t>
      </w:r>
      <w:r>
        <w:rPr>
          <w:noProof/>
        </w:rPr>
        <w:tab/>
      </w:r>
      <w:r>
        <w:rPr>
          <w:noProof/>
        </w:rPr>
        <w:fldChar w:fldCharType="begin"/>
      </w:r>
      <w:r>
        <w:rPr>
          <w:noProof/>
        </w:rPr>
        <w:instrText xml:space="preserve"> PAGEREF _Toc3447148 \h </w:instrText>
      </w:r>
      <w:r>
        <w:rPr>
          <w:noProof/>
        </w:rPr>
      </w:r>
      <w:r>
        <w:rPr>
          <w:noProof/>
        </w:rPr>
        <w:fldChar w:fldCharType="separate"/>
      </w:r>
      <w:r w:rsidR="00AA0911">
        <w:rPr>
          <w:noProof/>
        </w:rPr>
        <w:t>2</w:t>
      </w:r>
      <w:r>
        <w:rPr>
          <w:noProof/>
        </w:rPr>
        <w:fldChar w:fldCharType="end"/>
      </w:r>
    </w:p>
    <w:p w14:paraId="7E84F8F9"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2.1</w:t>
      </w:r>
      <w:r>
        <w:rPr>
          <w:rFonts w:asciiTheme="minorHAnsi" w:eastAsiaTheme="minorEastAsia" w:hAnsiTheme="minorHAnsi" w:cstheme="minorBidi"/>
          <w:noProof/>
        </w:rPr>
        <w:tab/>
      </w:r>
      <w:r>
        <w:rPr>
          <w:noProof/>
        </w:rPr>
        <w:t>Overview of 802.15.4z UWB</w:t>
      </w:r>
      <w:r>
        <w:rPr>
          <w:noProof/>
        </w:rPr>
        <w:tab/>
      </w:r>
      <w:r>
        <w:rPr>
          <w:noProof/>
        </w:rPr>
        <w:fldChar w:fldCharType="begin"/>
      </w:r>
      <w:r>
        <w:rPr>
          <w:noProof/>
        </w:rPr>
        <w:instrText xml:space="preserve"> PAGEREF _Toc3447149 \h </w:instrText>
      </w:r>
      <w:r>
        <w:rPr>
          <w:noProof/>
        </w:rPr>
      </w:r>
      <w:r>
        <w:rPr>
          <w:noProof/>
        </w:rPr>
        <w:fldChar w:fldCharType="separate"/>
      </w:r>
      <w:r w:rsidR="00AA0911">
        <w:rPr>
          <w:noProof/>
        </w:rPr>
        <w:t>2</w:t>
      </w:r>
      <w:r>
        <w:rPr>
          <w:noProof/>
        </w:rPr>
        <w:fldChar w:fldCharType="end"/>
      </w:r>
    </w:p>
    <w:p w14:paraId="4E505E52"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2.1.1</w:t>
      </w:r>
      <w:r>
        <w:rPr>
          <w:rFonts w:asciiTheme="minorHAnsi" w:eastAsiaTheme="minorEastAsia" w:hAnsiTheme="minorHAnsi" w:cstheme="minorBidi"/>
          <w:noProof/>
        </w:rPr>
        <w:tab/>
      </w:r>
      <w:r>
        <w:rPr>
          <w:noProof/>
        </w:rPr>
        <w:t>Frequency bands of interest</w:t>
      </w:r>
      <w:r>
        <w:rPr>
          <w:noProof/>
        </w:rPr>
        <w:tab/>
      </w:r>
      <w:r>
        <w:rPr>
          <w:noProof/>
        </w:rPr>
        <w:fldChar w:fldCharType="begin"/>
      </w:r>
      <w:r>
        <w:rPr>
          <w:noProof/>
        </w:rPr>
        <w:instrText xml:space="preserve"> PAGEREF _Toc3447150 \h </w:instrText>
      </w:r>
      <w:r>
        <w:rPr>
          <w:noProof/>
        </w:rPr>
      </w:r>
      <w:r>
        <w:rPr>
          <w:noProof/>
        </w:rPr>
        <w:fldChar w:fldCharType="separate"/>
      </w:r>
      <w:r w:rsidR="00AA0911">
        <w:rPr>
          <w:noProof/>
        </w:rPr>
        <w:t>2</w:t>
      </w:r>
      <w:r>
        <w:rPr>
          <w:noProof/>
        </w:rPr>
        <w:fldChar w:fldCharType="end"/>
      </w:r>
    </w:p>
    <w:p w14:paraId="7C3F3EFC"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2.1.2</w:t>
      </w:r>
      <w:r>
        <w:rPr>
          <w:rFonts w:asciiTheme="minorHAnsi" w:eastAsiaTheme="minorEastAsia" w:hAnsiTheme="minorHAnsi" w:cstheme="minorBidi"/>
          <w:noProof/>
        </w:rPr>
        <w:tab/>
      </w:r>
      <w:r>
        <w:rPr>
          <w:noProof/>
        </w:rPr>
        <w:t>Relevant 802 Standards</w:t>
      </w:r>
      <w:r>
        <w:rPr>
          <w:noProof/>
        </w:rPr>
        <w:tab/>
      </w:r>
      <w:r>
        <w:rPr>
          <w:noProof/>
        </w:rPr>
        <w:fldChar w:fldCharType="begin"/>
      </w:r>
      <w:r>
        <w:rPr>
          <w:noProof/>
        </w:rPr>
        <w:instrText xml:space="preserve"> PAGEREF _Toc3447151 \h </w:instrText>
      </w:r>
      <w:r>
        <w:rPr>
          <w:noProof/>
        </w:rPr>
      </w:r>
      <w:r>
        <w:rPr>
          <w:noProof/>
        </w:rPr>
        <w:fldChar w:fldCharType="separate"/>
      </w:r>
      <w:r w:rsidR="00AA0911">
        <w:rPr>
          <w:noProof/>
        </w:rPr>
        <w:t>2</w:t>
      </w:r>
      <w:r>
        <w:rPr>
          <w:noProof/>
        </w:rPr>
        <w:fldChar w:fldCharType="end"/>
      </w:r>
    </w:p>
    <w:p w14:paraId="21604987"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2.1.3</w:t>
      </w:r>
      <w:r>
        <w:rPr>
          <w:rFonts w:asciiTheme="minorHAnsi" w:eastAsiaTheme="minorEastAsia" w:hAnsiTheme="minorHAnsi" w:cstheme="minorBidi"/>
          <w:noProof/>
        </w:rPr>
        <w:tab/>
      </w:r>
      <w:r>
        <w:rPr>
          <w:noProof/>
        </w:rPr>
        <w:t>LRP PHY</w:t>
      </w:r>
      <w:r>
        <w:rPr>
          <w:noProof/>
        </w:rPr>
        <w:tab/>
      </w:r>
      <w:r>
        <w:rPr>
          <w:noProof/>
        </w:rPr>
        <w:fldChar w:fldCharType="begin"/>
      </w:r>
      <w:r>
        <w:rPr>
          <w:noProof/>
        </w:rPr>
        <w:instrText xml:space="preserve"> PAGEREF _Toc3447152 \h </w:instrText>
      </w:r>
      <w:r>
        <w:rPr>
          <w:noProof/>
        </w:rPr>
      </w:r>
      <w:r>
        <w:rPr>
          <w:noProof/>
        </w:rPr>
        <w:fldChar w:fldCharType="separate"/>
      </w:r>
      <w:r w:rsidR="00AA0911">
        <w:rPr>
          <w:noProof/>
        </w:rPr>
        <w:t>2</w:t>
      </w:r>
      <w:r>
        <w:rPr>
          <w:noProof/>
        </w:rPr>
        <w:fldChar w:fldCharType="end"/>
      </w:r>
    </w:p>
    <w:p w14:paraId="05F17CD0"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2.1.4</w:t>
      </w:r>
      <w:r>
        <w:rPr>
          <w:rFonts w:asciiTheme="minorHAnsi" w:eastAsiaTheme="minorEastAsia" w:hAnsiTheme="minorHAnsi" w:cstheme="minorBidi"/>
          <w:noProof/>
        </w:rPr>
        <w:tab/>
      </w:r>
      <w:r>
        <w:rPr>
          <w:noProof/>
        </w:rPr>
        <w:t>HRP</w:t>
      </w:r>
      <w:r>
        <w:rPr>
          <w:noProof/>
        </w:rPr>
        <w:tab/>
      </w:r>
      <w:r>
        <w:rPr>
          <w:noProof/>
        </w:rPr>
        <w:fldChar w:fldCharType="begin"/>
      </w:r>
      <w:r>
        <w:rPr>
          <w:noProof/>
        </w:rPr>
        <w:instrText xml:space="preserve"> PAGEREF _Toc3447153 \h </w:instrText>
      </w:r>
      <w:r>
        <w:rPr>
          <w:noProof/>
        </w:rPr>
      </w:r>
      <w:r>
        <w:rPr>
          <w:noProof/>
        </w:rPr>
        <w:fldChar w:fldCharType="separate"/>
      </w:r>
      <w:r w:rsidR="00AA0911">
        <w:rPr>
          <w:noProof/>
        </w:rPr>
        <w:t>2</w:t>
      </w:r>
      <w:r>
        <w:rPr>
          <w:noProof/>
        </w:rPr>
        <w:fldChar w:fldCharType="end"/>
      </w:r>
    </w:p>
    <w:p w14:paraId="1C4DF6F4"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2.1.5</w:t>
      </w:r>
      <w:r>
        <w:rPr>
          <w:rFonts w:asciiTheme="minorHAnsi" w:eastAsiaTheme="minorEastAsia" w:hAnsiTheme="minorHAnsi" w:cstheme="minorBidi"/>
          <w:noProof/>
        </w:rPr>
        <w:tab/>
      </w:r>
      <w:r>
        <w:rPr>
          <w:noProof/>
        </w:rPr>
        <w:t>MAC Enhancements and Coexistence Impact</w:t>
      </w:r>
      <w:r>
        <w:rPr>
          <w:noProof/>
        </w:rPr>
        <w:tab/>
      </w:r>
      <w:r>
        <w:rPr>
          <w:noProof/>
        </w:rPr>
        <w:fldChar w:fldCharType="begin"/>
      </w:r>
      <w:r>
        <w:rPr>
          <w:noProof/>
        </w:rPr>
        <w:instrText xml:space="preserve"> PAGEREF _Toc3447154 \h </w:instrText>
      </w:r>
      <w:r>
        <w:rPr>
          <w:noProof/>
        </w:rPr>
      </w:r>
      <w:r>
        <w:rPr>
          <w:noProof/>
        </w:rPr>
        <w:fldChar w:fldCharType="separate"/>
      </w:r>
      <w:r w:rsidR="00AA0911">
        <w:rPr>
          <w:noProof/>
        </w:rPr>
        <w:t>2</w:t>
      </w:r>
      <w:r>
        <w:rPr>
          <w:noProof/>
        </w:rPr>
        <w:fldChar w:fldCharType="end"/>
      </w:r>
    </w:p>
    <w:p w14:paraId="7607BBBD"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2.2</w:t>
      </w:r>
      <w:r>
        <w:rPr>
          <w:rFonts w:asciiTheme="minorHAnsi" w:eastAsiaTheme="minorEastAsia" w:hAnsiTheme="minorHAnsi" w:cstheme="minorBidi"/>
          <w:noProof/>
        </w:rPr>
        <w:tab/>
      </w:r>
      <w:r>
        <w:rPr>
          <w:noProof/>
        </w:rPr>
        <w:t>Overview of Coexistence Mechanisms in 802.15.4</w:t>
      </w:r>
      <w:r>
        <w:rPr>
          <w:noProof/>
        </w:rPr>
        <w:tab/>
      </w:r>
      <w:r>
        <w:rPr>
          <w:noProof/>
        </w:rPr>
        <w:fldChar w:fldCharType="begin"/>
      </w:r>
      <w:r>
        <w:rPr>
          <w:noProof/>
        </w:rPr>
        <w:instrText xml:space="preserve"> PAGEREF _Toc3447155 \h </w:instrText>
      </w:r>
      <w:r>
        <w:rPr>
          <w:noProof/>
        </w:rPr>
      </w:r>
      <w:r>
        <w:rPr>
          <w:noProof/>
        </w:rPr>
        <w:fldChar w:fldCharType="separate"/>
      </w:r>
      <w:r w:rsidR="00AA0911">
        <w:rPr>
          <w:noProof/>
        </w:rPr>
        <w:t>2</w:t>
      </w:r>
      <w:r>
        <w:rPr>
          <w:noProof/>
        </w:rPr>
        <w:fldChar w:fldCharType="end"/>
      </w:r>
    </w:p>
    <w:p w14:paraId="21BA3E58"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2.3</w:t>
      </w:r>
      <w:r>
        <w:rPr>
          <w:rFonts w:asciiTheme="minorHAnsi" w:eastAsiaTheme="minorEastAsia" w:hAnsiTheme="minorHAnsi" w:cstheme="minorBidi"/>
          <w:noProof/>
        </w:rPr>
        <w:tab/>
      </w:r>
      <w:r>
        <w:rPr>
          <w:noProof/>
        </w:rPr>
        <w:t>Coexistence Analysis Methodology</w:t>
      </w:r>
      <w:r>
        <w:rPr>
          <w:noProof/>
        </w:rPr>
        <w:tab/>
      </w:r>
      <w:r>
        <w:rPr>
          <w:noProof/>
        </w:rPr>
        <w:fldChar w:fldCharType="begin"/>
      </w:r>
      <w:r>
        <w:rPr>
          <w:noProof/>
        </w:rPr>
        <w:instrText xml:space="preserve"> PAGEREF _Toc3447156 \h </w:instrText>
      </w:r>
      <w:r>
        <w:rPr>
          <w:noProof/>
        </w:rPr>
      </w:r>
      <w:r>
        <w:rPr>
          <w:noProof/>
        </w:rPr>
        <w:fldChar w:fldCharType="separate"/>
      </w:r>
      <w:r w:rsidR="00AA0911">
        <w:rPr>
          <w:noProof/>
        </w:rPr>
        <w:t>2</w:t>
      </w:r>
      <w:r>
        <w:rPr>
          <w:noProof/>
        </w:rPr>
        <w:fldChar w:fldCharType="end"/>
      </w:r>
    </w:p>
    <w:p w14:paraId="00F6730A"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3</w:t>
      </w:r>
      <w:r>
        <w:rPr>
          <w:rFonts w:asciiTheme="minorHAnsi" w:eastAsiaTheme="minorEastAsia" w:hAnsiTheme="minorHAnsi" w:cstheme="minorBidi"/>
          <w:noProof/>
        </w:rPr>
        <w:tab/>
      </w:r>
      <w:r>
        <w:rPr>
          <w:noProof/>
        </w:rPr>
        <w:t>Dissimilar Systems Sharing the Same Frequency Bands</w:t>
      </w:r>
      <w:r>
        <w:rPr>
          <w:noProof/>
        </w:rPr>
        <w:tab/>
      </w:r>
      <w:r>
        <w:rPr>
          <w:noProof/>
        </w:rPr>
        <w:fldChar w:fldCharType="begin"/>
      </w:r>
      <w:r>
        <w:rPr>
          <w:noProof/>
        </w:rPr>
        <w:instrText xml:space="preserve"> PAGEREF _Toc3447157 \h </w:instrText>
      </w:r>
      <w:r>
        <w:rPr>
          <w:noProof/>
        </w:rPr>
      </w:r>
      <w:r>
        <w:rPr>
          <w:noProof/>
        </w:rPr>
        <w:fldChar w:fldCharType="separate"/>
      </w:r>
      <w:r w:rsidR="00AA0911">
        <w:rPr>
          <w:noProof/>
        </w:rPr>
        <w:t>2</w:t>
      </w:r>
      <w:r>
        <w:rPr>
          <w:noProof/>
        </w:rPr>
        <w:fldChar w:fldCharType="end"/>
      </w:r>
    </w:p>
    <w:p w14:paraId="09A7FB89"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3.1</w:t>
      </w:r>
      <w:r>
        <w:rPr>
          <w:rFonts w:asciiTheme="minorHAnsi" w:eastAsiaTheme="minorEastAsia" w:hAnsiTheme="minorHAnsi" w:cstheme="minorBidi"/>
          <w:noProof/>
        </w:rPr>
        <w:tab/>
      </w:r>
      <w:r>
        <w:rPr>
          <w:noProof/>
        </w:rPr>
        <w:t>802.11 Coexistence</w:t>
      </w:r>
      <w:r>
        <w:rPr>
          <w:noProof/>
        </w:rPr>
        <w:tab/>
      </w:r>
      <w:r>
        <w:rPr>
          <w:noProof/>
        </w:rPr>
        <w:fldChar w:fldCharType="begin"/>
      </w:r>
      <w:r>
        <w:rPr>
          <w:noProof/>
        </w:rPr>
        <w:instrText xml:space="preserve"> PAGEREF _Toc3447158 \h </w:instrText>
      </w:r>
      <w:r>
        <w:rPr>
          <w:noProof/>
        </w:rPr>
      </w:r>
      <w:r>
        <w:rPr>
          <w:noProof/>
        </w:rPr>
        <w:fldChar w:fldCharType="separate"/>
      </w:r>
      <w:r w:rsidR="00AA0911">
        <w:rPr>
          <w:noProof/>
        </w:rPr>
        <w:t>2</w:t>
      </w:r>
      <w:r>
        <w:rPr>
          <w:noProof/>
        </w:rPr>
        <w:fldChar w:fldCharType="end"/>
      </w:r>
    </w:p>
    <w:p w14:paraId="0C697364"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3.1.1</w:t>
      </w:r>
      <w:r>
        <w:rPr>
          <w:rFonts w:asciiTheme="minorHAnsi" w:eastAsiaTheme="minorEastAsia" w:hAnsiTheme="minorHAnsi" w:cstheme="minorBidi"/>
          <w:noProof/>
        </w:rPr>
        <w:tab/>
      </w:r>
      <w:r>
        <w:rPr>
          <w:noProof/>
        </w:rPr>
        <w:t>802.11 WLAN impact on 802.15.4 UWB</w:t>
      </w:r>
      <w:r>
        <w:rPr>
          <w:noProof/>
        </w:rPr>
        <w:tab/>
      </w:r>
      <w:r>
        <w:rPr>
          <w:noProof/>
        </w:rPr>
        <w:fldChar w:fldCharType="begin"/>
      </w:r>
      <w:r>
        <w:rPr>
          <w:noProof/>
        </w:rPr>
        <w:instrText xml:space="preserve"> PAGEREF _Toc3447159 \h </w:instrText>
      </w:r>
      <w:r>
        <w:rPr>
          <w:noProof/>
        </w:rPr>
      </w:r>
      <w:r>
        <w:rPr>
          <w:noProof/>
        </w:rPr>
        <w:fldChar w:fldCharType="separate"/>
      </w:r>
      <w:r w:rsidR="00AA0911">
        <w:rPr>
          <w:noProof/>
        </w:rPr>
        <w:t>2</w:t>
      </w:r>
      <w:r>
        <w:rPr>
          <w:noProof/>
        </w:rPr>
        <w:fldChar w:fldCharType="end"/>
      </w:r>
    </w:p>
    <w:p w14:paraId="447C8048"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3.1.2</w:t>
      </w:r>
      <w:r>
        <w:rPr>
          <w:rFonts w:asciiTheme="minorHAnsi" w:eastAsiaTheme="minorEastAsia" w:hAnsiTheme="minorHAnsi" w:cstheme="minorBidi"/>
          <w:noProof/>
        </w:rPr>
        <w:tab/>
      </w:r>
      <w:r>
        <w:rPr>
          <w:noProof/>
        </w:rPr>
        <w:t>802.15.4 UWB impact on 802.11 WLAN</w:t>
      </w:r>
      <w:r>
        <w:rPr>
          <w:noProof/>
        </w:rPr>
        <w:tab/>
      </w:r>
      <w:r>
        <w:rPr>
          <w:noProof/>
        </w:rPr>
        <w:fldChar w:fldCharType="begin"/>
      </w:r>
      <w:r>
        <w:rPr>
          <w:noProof/>
        </w:rPr>
        <w:instrText xml:space="preserve"> PAGEREF _Toc3447160 \h </w:instrText>
      </w:r>
      <w:r>
        <w:rPr>
          <w:noProof/>
        </w:rPr>
      </w:r>
      <w:r>
        <w:rPr>
          <w:noProof/>
        </w:rPr>
        <w:fldChar w:fldCharType="separate"/>
      </w:r>
      <w:r w:rsidR="00AA0911">
        <w:rPr>
          <w:noProof/>
        </w:rPr>
        <w:t>2</w:t>
      </w:r>
      <w:r>
        <w:rPr>
          <w:noProof/>
        </w:rPr>
        <w:fldChar w:fldCharType="end"/>
      </w:r>
    </w:p>
    <w:p w14:paraId="77522E25" w14:textId="77777777" w:rsidR="005E3A45" w:rsidRDefault="005E3A45">
      <w:pPr>
        <w:pStyle w:val="TOC3"/>
        <w:tabs>
          <w:tab w:val="left" w:pos="1320"/>
          <w:tab w:val="right" w:leader="dot" w:pos="9350"/>
        </w:tabs>
        <w:rPr>
          <w:rFonts w:asciiTheme="minorHAnsi" w:eastAsiaTheme="minorEastAsia" w:hAnsiTheme="minorHAnsi" w:cstheme="minorBidi"/>
          <w:noProof/>
        </w:rPr>
      </w:pPr>
      <w:r>
        <w:rPr>
          <w:noProof/>
        </w:rPr>
        <w:t>3.1.3</w:t>
      </w:r>
      <w:r>
        <w:rPr>
          <w:rFonts w:asciiTheme="minorHAnsi" w:eastAsiaTheme="minorEastAsia" w:hAnsiTheme="minorHAnsi" w:cstheme="minorBidi"/>
          <w:noProof/>
        </w:rPr>
        <w:tab/>
      </w:r>
      <w:r>
        <w:rPr>
          <w:noProof/>
        </w:rPr>
        <w:t>Other considerations</w:t>
      </w:r>
      <w:r>
        <w:rPr>
          <w:noProof/>
        </w:rPr>
        <w:tab/>
      </w:r>
      <w:r>
        <w:rPr>
          <w:noProof/>
        </w:rPr>
        <w:fldChar w:fldCharType="begin"/>
      </w:r>
      <w:r>
        <w:rPr>
          <w:noProof/>
        </w:rPr>
        <w:instrText xml:space="preserve"> PAGEREF _Toc3447161 \h </w:instrText>
      </w:r>
      <w:r>
        <w:rPr>
          <w:noProof/>
        </w:rPr>
      </w:r>
      <w:r>
        <w:rPr>
          <w:noProof/>
        </w:rPr>
        <w:fldChar w:fldCharType="separate"/>
      </w:r>
      <w:r w:rsidR="00AA0911">
        <w:rPr>
          <w:noProof/>
        </w:rPr>
        <w:t>2</w:t>
      </w:r>
      <w:r>
        <w:rPr>
          <w:noProof/>
        </w:rPr>
        <w:fldChar w:fldCharType="end"/>
      </w:r>
    </w:p>
    <w:p w14:paraId="26C13DD3"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3.2</w:t>
      </w:r>
      <w:r>
        <w:rPr>
          <w:rFonts w:asciiTheme="minorHAnsi" w:eastAsiaTheme="minorEastAsia" w:hAnsiTheme="minorHAnsi" w:cstheme="minorBidi"/>
          <w:noProof/>
        </w:rPr>
        <w:tab/>
      </w:r>
      <w:r>
        <w:rPr>
          <w:noProof/>
        </w:rPr>
        <w:t>802.15.4 Coexisting Systems</w:t>
      </w:r>
      <w:r>
        <w:rPr>
          <w:noProof/>
        </w:rPr>
        <w:tab/>
      </w:r>
      <w:r>
        <w:rPr>
          <w:noProof/>
        </w:rPr>
        <w:fldChar w:fldCharType="begin"/>
      </w:r>
      <w:r>
        <w:rPr>
          <w:noProof/>
        </w:rPr>
        <w:instrText xml:space="preserve"> PAGEREF _Toc3447162 \h </w:instrText>
      </w:r>
      <w:r>
        <w:rPr>
          <w:noProof/>
        </w:rPr>
      </w:r>
      <w:r>
        <w:rPr>
          <w:noProof/>
        </w:rPr>
        <w:fldChar w:fldCharType="separate"/>
      </w:r>
      <w:r w:rsidR="00AA0911">
        <w:rPr>
          <w:noProof/>
        </w:rPr>
        <w:t>2</w:t>
      </w:r>
      <w:r>
        <w:rPr>
          <w:noProof/>
        </w:rPr>
        <w:fldChar w:fldCharType="end"/>
      </w:r>
    </w:p>
    <w:p w14:paraId="5E6D8F35"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3.3</w:t>
      </w:r>
      <w:r>
        <w:rPr>
          <w:rFonts w:asciiTheme="minorHAnsi" w:eastAsiaTheme="minorEastAsia" w:hAnsiTheme="minorHAnsi" w:cstheme="minorBidi"/>
          <w:noProof/>
        </w:rPr>
        <w:tab/>
      </w:r>
      <w:r>
        <w:rPr>
          <w:noProof/>
        </w:rPr>
        <w:t>Other 802 Wireless systems considered</w:t>
      </w:r>
      <w:r>
        <w:rPr>
          <w:noProof/>
        </w:rPr>
        <w:tab/>
      </w:r>
      <w:r>
        <w:rPr>
          <w:noProof/>
        </w:rPr>
        <w:fldChar w:fldCharType="begin"/>
      </w:r>
      <w:r>
        <w:rPr>
          <w:noProof/>
        </w:rPr>
        <w:instrText xml:space="preserve"> PAGEREF _Toc3447163 \h </w:instrText>
      </w:r>
      <w:r>
        <w:rPr>
          <w:noProof/>
        </w:rPr>
      </w:r>
      <w:r>
        <w:rPr>
          <w:noProof/>
        </w:rPr>
        <w:fldChar w:fldCharType="separate"/>
      </w:r>
      <w:r w:rsidR="00AA0911">
        <w:rPr>
          <w:noProof/>
        </w:rPr>
        <w:t>2</w:t>
      </w:r>
      <w:r>
        <w:rPr>
          <w:noProof/>
        </w:rPr>
        <w:fldChar w:fldCharType="end"/>
      </w:r>
    </w:p>
    <w:p w14:paraId="2C1BD001"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4</w:t>
      </w:r>
      <w:r>
        <w:rPr>
          <w:rFonts w:asciiTheme="minorHAnsi" w:eastAsiaTheme="minorEastAsia" w:hAnsiTheme="minorHAnsi" w:cstheme="minorBidi"/>
          <w:noProof/>
        </w:rPr>
        <w:tab/>
      </w:r>
      <w:r>
        <w:rPr>
          <w:noProof/>
        </w:rPr>
        <w:t>802.15.4 UWB systems</w:t>
      </w:r>
      <w:r>
        <w:rPr>
          <w:noProof/>
        </w:rPr>
        <w:tab/>
      </w:r>
      <w:r>
        <w:rPr>
          <w:noProof/>
        </w:rPr>
        <w:fldChar w:fldCharType="begin"/>
      </w:r>
      <w:r>
        <w:rPr>
          <w:noProof/>
        </w:rPr>
        <w:instrText xml:space="preserve"> PAGEREF _Toc3447164 \h </w:instrText>
      </w:r>
      <w:r>
        <w:rPr>
          <w:noProof/>
        </w:rPr>
      </w:r>
      <w:r>
        <w:rPr>
          <w:noProof/>
        </w:rPr>
        <w:fldChar w:fldCharType="separate"/>
      </w:r>
      <w:r w:rsidR="00AA0911">
        <w:rPr>
          <w:noProof/>
        </w:rPr>
        <w:t>2</w:t>
      </w:r>
      <w:r>
        <w:rPr>
          <w:noProof/>
        </w:rPr>
        <w:fldChar w:fldCharType="end"/>
      </w:r>
    </w:p>
    <w:p w14:paraId="4207717B"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4.1</w:t>
      </w:r>
      <w:r>
        <w:rPr>
          <w:rFonts w:asciiTheme="minorHAnsi" w:eastAsiaTheme="minorEastAsia" w:hAnsiTheme="minorHAnsi" w:cstheme="minorBidi"/>
          <w:noProof/>
        </w:rPr>
        <w:tab/>
      </w:r>
      <w:r>
        <w:rPr>
          <w:noProof/>
        </w:rPr>
        <w:t>HRP</w:t>
      </w:r>
      <w:r>
        <w:rPr>
          <w:noProof/>
        </w:rPr>
        <w:tab/>
      </w:r>
      <w:r>
        <w:rPr>
          <w:noProof/>
        </w:rPr>
        <w:fldChar w:fldCharType="begin"/>
      </w:r>
      <w:r>
        <w:rPr>
          <w:noProof/>
        </w:rPr>
        <w:instrText xml:space="preserve"> PAGEREF _Toc3447165 \h </w:instrText>
      </w:r>
      <w:r>
        <w:rPr>
          <w:noProof/>
        </w:rPr>
      </w:r>
      <w:r>
        <w:rPr>
          <w:noProof/>
        </w:rPr>
        <w:fldChar w:fldCharType="separate"/>
      </w:r>
      <w:r w:rsidR="00AA0911">
        <w:rPr>
          <w:noProof/>
        </w:rPr>
        <w:t>2</w:t>
      </w:r>
      <w:r>
        <w:rPr>
          <w:noProof/>
        </w:rPr>
        <w:fldChar w:fldCharType="end"/>
      </w:r>
    </w:p>
    <w:p w14:paraId="32996196" w14:textId="77777777" w:rsidR="005E3A45" w:rsidRDefault="005E3A45">
      <w:pPr>
        <w:pStyle w:val="TOC2"/>
        <w:tabs>
          <w:tab w:val="left" w:pos="880"/>
          <w:tab w:val="right" w:leader="dot" w:pos="9350"/>
        </w:tabs>
        <w:rPr>
          <w:rFonts w:asciiTheme="minorHAnsi" w:eastAsiaTheme="minorEastAsia" w:hAnsiTheme="minorHAnsi" w:cstheme="minorBidi"/>
          <w:noProof/>
        </w:rPr>
      </w:pPr>
      <w:r>
        <w:rPr>
          <w:noProof/>
        </w:rPr>
        <w:t>4.2</w:t>
      </w:r>
      <w:r>
        <w:rPr>
          <w:rFonts w:asciiTheme="minorHAnsi" w:eastAsiaTheme="minorEastAsia" w:hAnsiTheme="minorHAnsi" w:cstheme="minorBidi"/>
          <w:noProof/>
        </w:rPr>
        <w:tab/>
      </w:r>
      <w:r>
        <w:rPr>
          <w:noProof/>
        </w:rPr>
        <w:t>LRP</w:t>
      </w:r>
      <w:r>
        <w:rPr>
          <w:noProof/>
        </w:rPr>
        <w:tab/>
      </w:r>
      <w:r>
        <w:rPr>
          <w:noProof/>
        </w:rPr>
        <w:fldChar w:fldCharType="begin"/>
      </w:r>
      <w:r>
        <w:rPr>
          <w:noProof/>
        </w:rPr>
        <w:instrText xml:space="preserve"> PAGEREF _Toc3447166 \h </w:instrText>
      </w:r>
      <w:r>
        <w:rPr>
          <w:noProof/>
        </w:rPr>
      </w:r>
      <w:r>
        <w:rPr>
          <w:noProof/>
        </w:rPr>
        <w:fldChar w:fldCharType="separate"/>
      </w:r>
      <w:r w:rsidR="00AA0911">
        <w:rPr>
          <w:noProof/>
        </w:rPr>
        <w:t>2</w:t>
      </w:r>
      <w:r>
        <w:rPr>
          <w:noProof/>
        </w:rPr>
        <w:fldChar w:fldCharType="end"/>
      </w:r>
    </w:p>
    <w:p w14:paraId="41419288"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5</w:t>
      </w:r>
      <w:r>
        <w:rPr>
          <w:rFonts w:asciiTheme="minorHAnsi" w:eastAsiaTheme="minorEastAsia" w:hAnsiTheme="minorHAnsi" w:cstheme="minorBidi"/>
          <w:noProof/>
        </w:rPr>
        <w:tab/>
      </w:r>
      <w:r>
        <w:rPr>
          <w:noProof/>
        </w:rPr>
        <w:t>Summary conclusions</w:t>
      </w:r>
      <w:r>
        <w:rPr>
          <w:noProof/>
        </w:rPr>
        <w:tab/>
      </w:r>
      <w:r>
        <w:rPr>
          <w:noProof/>
        </w:rPr>
        <w:fldChar w:fldCharType="begin"/>
      </w:r>
      <w:r>
        <w:rPr>
          <w:noProof/>
        </w:rPr>
        <w:instrText xml:space="preserve"> PAGEREF _Toc3447167 \h </w:instrText>
      </w:r>
      <w:r>
        <w:rPr>
          <w:noProof/>
        </w:rPr>
      </w:r>
      <w:r>
        <w:rPr>
          <w:noProof/>
        </w:rPr>
        <w:fldChar w:fldCharType="separate"/>
      </w:r>
      <w:r w:rsidR="00AA0911">
        <w:rPr>
          <w:noProof/>
        </w:rPr>
        <w:t>2</w:t>
      </w:r>
      <w:r>
        <w:rPr>
          <w:noProof/>
        </w:rPr>
        <w:fldChar w:fldCharType="end"/>
      </w:r>
    </w:p>
    <w:p w14:paraId="0B9F397C"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6</w:t>
      </w:r>
      <w:r>
        <w:rPr>
          <w:rFonts w:asciiTheme="minorHAnsi" w:eastAsiaTheme="minorEastAsia" w:hAnsiTheme="minorHAnsi" w:cstheme="minorBidi"/>
          <w:noProof/>
        </w:rPr>
        <w:tab/>
      </w:r>
      <w:r>
        <w:rPr>
          <w:noProof/>
        </w:rPr>
        <w:t>Interference Avoidance and Mitigation Techniques</w:t>
      </w:r>
      <w:r>
        <w:rPr>
          <w:noProof/>
        </w:rPr>
        <w:tab/>
      </w:r>
      <w:r>
        <w:rPr>
          <w:noProof/>
        </w:rPr>
        <w:fldChar w:fldCharType="begin"/>
      </w:r>
      <w:r>
        <w:rPr>
          <w:noProof/>
        </w:rPr>
        <w:instrText xml:space="preserve"> PAGEREF _Toc3447168 \h </w:instrText>
      </w:r>
      <w:r>
        <w:rPr>
          <w:noProof/>
        </w:rPr>
      </w:r>
      <w:r>
        <w:rPr>
          <w:noProof/>
        </w:rPr>
        <w:fldChar w:fldCharType="separate"/>
      </w:r>
      <w:r w:rsidR="00AA0911">
        <w:rPr>
          <w:noProof/>
        </w:rPr>
        <w:t>2</w:t>
      </w:r>
      <w:r>
        <w:rPr>
          <w:noProof/>
        </w:rPr>
        <w:fldChar w:fldCharType="end"/>
      </w:r>
    </w:p>
    <w:p w14:paraId="766D07DC" w14:textId="77777777" w:rsidR="005E3A45" w:rsidRDefault="005E3A45">
      <w:pPr>
        <w:pStyle w:val="TOC1"/>
        <w:tabs>
          <w:tab w:val="left" w:pos="440"/>
          <w:tab w:val="right" w:leader="dot" w:pos="9350"/>
        </w:tabs>
        <w:rPr>
          <w:rFonts w:asciiTheme="minorHAnsi" w:eastAsiaTheme="minorEastAsia" w:hAnsiTheme="minorHAnsi" w:cstheme="minorBidi"/>
          <w:noProof/>
        </w:rPr>
      </w:pPr>
      <w:r>
        <w:rPr>
          <w:noProof/>
        </w:rPr>
        <w:t>7</w:t>
      </w:r>
      <w:r>
        <w:rPr>
          <w:rFonts w:asciiTheme="minorHAnsi" w:eastAsiaTheme="minorEastAsia" w:hAnsiTheme="minorHAnsi" w:cstheme="minorBidi"/>
          <w:noProof/>
        </w:rPr>
        <w:tab/>
      </w:r>
      <w:r>
        <w:rPr>
          <w:noProof/>
        </w:rPr>
        <w:t>Conclusions</w:t>
      </w:r>
      <w:r>
        <w:rPr>
          <w:noProof/>
        </w:rPr>
        <w:tab/>
      </w:r>
      <w:r>
        <w:rPr>
          <w:noProof/>
        </w:rPr>
        <w:fldChar w:fldCharType="begin"/>
      </w:r>
      <w:r>
        <w:rPr>
          <w:noProof/>
        </w:rPr>
        <w:instrText xml:space="preserve"> PAGEREF _Toc3447169 \h </w:instrText>
      </w:r>
      <w:r>
        <w:rPr>
          <w:noProof/>
        </w:rPr>
      </w:r>
      <w:r>
        <w:rPr>
          <w:noProof/>
        </w:rPr>
        <w:fldChar w:fldCharType="separate"/>
      </w:r>
      <w:r w:rsidR="00AA0911">
        <w:rPr>
          <w:noProof/>
        </w:rPr>
        <w:t>2</w:t>
      </w:r>
      <w:r>
        <w:rPr>
          <w:noProof/>
        </w:rPr>
        <w:fldChar w:fldCharType="end"/>
      </w:r>
    </w:p>
    <w:p w14:paraId="4FD37D81" w14:textId="77777777" w:rsidR="006F7683" w:rsidRDefault="006F7683">
      <w:pPr>
        <w:rPr>
          <w:b/>
          <w:bCs/>
          <w:noProof/>
        </w:rPr>
      </w:pPr>
      <w:r>
        <w:fldChar w:fldCharType="end"/>
      </w:r>
    </w:p>
    <w:p w14:paraId="7F829DFE" w14:textId="77777777" w:rsidR="006F7683" w:rsidRDefault="006F7683"/>
    <w:p w14:paraId="50F41B33" w14:textId="77777777" w:rsidR="006F7683" w:rsidRPr="003431BD" w:rsidRDefault="006F7683" w:rsidP="009C24B7">
      <w:pPr>
        <w:rPr>
          <w:b/>
        </w:rPr>
      </w:pPr>
      <w:r w:rsidRPr="003431BD">
        <w:rPr>
          <w:b/>
        </w:rPr>
        <w:t>Table of Figures</w:t>
      </w:r>
    </w:p>
    <w:p w14:paraId="3FC44C2B" w14:textId="77777777" w:rsidR="00E24A64" w:rsidRDefault="00D740D9" w:rsidP="009C24B7">
      <w:r>
        <w:rPr>
          <w:b/>
          <w:bCs/>
          <w:noProof/>
        </w:rPr>
        <w:fldChar w:fldCharType="begin"/>
      </w:r>
      <w:r>
        <w:rPr>
          <w:b/>
          <w:bCs/>
          <w:noProof/>
        </w:rPr>
        <w:instrText xml:space="preserve"> TOC \h \z \c "Figure" </w:instrText>
      </w:r>
      <w:r>
        <w:rPr>
          <w:b/>
          <w:bCs/>
          <w:noProof/>
        </w:rPr>
        <w:fldChar w:fldCharType="separate"/>
      </w:r>
      <w:r w:rsidR="00FE24E5">
        <w:rPr>
          <w:b/>
          <w:bCs/>
          <w:noProof/>
        </w:rPr>
        <w:t>No table of figures entries found.</w:t>
      </w:r>
      <w:r>
        <w:rPr>
          <w:b/>
          <w:bCs/>
          <w:noProof/>
        </w:rPr>
        <w:fldChar w:fldCharType="end"/>
      </w:r>
    </w:p>
    <w:p w14:paraId="68AAE2E3" w14:textId="77777777" w:rsidR="00E24A64" w:rsidRPr="003431BD" w:rsidRDefault="00963C42" w:rsidP="009C24B7">
      <w:pPr>
        <w:rPr>
          <w:b/>
        </w:rPr>
      </w:pPr>
      <w:r w:rsidRPr="003431BD">
        <w:rPr>
          <w:b/>
        </w:rPr>
        <w:t>Table of Tables</w:t>
      </w:r>
    </w:p>
    <w:p w14:paraId="7ECF136D" w14:textId="77777777" w:rsidR="005E3A45" w:rsidRDefault="006D7A3A">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3447170" w:history="1">
        <w:r w:rsidR="005E3A45" w:rsidRPr="00A612E9">
          <w:rPr>
            <w:rStyle w:val="Hyperlink"/>
            <w:rFonts w:eastAsia="PMingLiU"/>
            <w:noProof/>
          </w:rPr>
          <w:t>Table 1: Other 802 Wireless Standards in the Subject Bands</w:t>
        </w:r>
        <w:r w:rsidR="005E3A45">
          <w:rPr>
            <w:noProof/>
            <w:webHidden/>
          </w:rPr>
          <w:tab/>
        </w:r>
        <w:r w:rsidR="005E3A45">
          <w:rPr>
            <w:noProof/>
            <w:webHidden/>
          </w:rPr>
          <w:fldChar w:fldCharType="begin"/>
        </w:r>
        <w:r w:rsidR="005E3A45">
          <w:rPr>
            <w:noProof/>
            <w:webHidden/>
          </w:rPr>
          <w:instrText xml:space="preserve"> PAGEREF _Toc3447170 \h </w:instrText>
        </w:r>
        <w:r w:rsidR="005E3A45">
          <w:rPr>
            <w:noProof/>
            <w:webHidden/>
          </w:rPr>
        </w:r>
        <w:r w:rsidR="005E3A45">
          <w:rPr>
            <w:noProof/>
            <w:webHidden/>
          </w:rPr>
          <w:fldChar w:fldCharType="separate"/>
        </w:r>
        <w:r w:rsidR="00AA0911">
          <w:rPr>
            <w:noProof/>
            <w:webHidden/>
          </w:rPr>
          <w:t>2</w:t>
        </w:r>
        <w:r w:rsidR="005E3A45">
          <w:rPr>
            <w:noProof/>
            <w:webHidden/>
          </w:rPr>
          <w:fldChar w:fldCharType="end"/>
        </w:r>
      </w:hyperlink>
    </w:p>
    <w:p w14:paraId="69292B31" w14:textId="77777777" w:rsidR="005E3A45" w:rsidRDefault="005E3A45">
      <w:pPr>
        <w:pStyle w:val="TableofFigures"/>
        <w:tabs>
          <w:tab w:val="right" w:leader="dot" w:pos="9350"/>
        </w:tabs>
        <w:rPr>
          <w:rFonts w:asciiTheme="minorHAnsi" w:eastAsiaTheme="minorEastAsia" w:hAnsiTheme="minorHAnsi" w:cstheme="minorBidi"/>
          <w:noProof/>
        </w:rPr>
      </w:pPr>
      <w:hyperlink w:anchor="_Toc3447171" w:history="1">
        <w:r w:rsidRPr="00A612E9">
          <w:rPr>
            <w:rStyle w:val="Hyperlink"/>
            <w:rFonts w:eastAsia="PMingLiU"/>
            <w:noProof/>
          </w:rPr>
          <w:t>Table 3: Dissimilar Systems coexisting with 802.15.4z within 5250 - 5350 MHz band</w:t>
        </w:r>
        <w:r>
          <w:rPr>
            <w:noProof/>
            <w:webHidden/>
          </w:rPr>
          <w:tab/>
        </w:r>
        <w:r>
          <w:rPr>
            <w:noProof/>
            <w:webHidden/>
          </w:rPr>
          <w:fldChar w:fldCharType="begin"/>
        </w:r>
        <w:r>
          <w:rPr>
            <w:noProof/>
            <w:webHidden/>
          </w:rPr>
          <w:instrText xml:space="preserve"> PAGEREF _Toc3447171 \h </w:instrText>
        </w:r>
        <w:r>
          <w:rPr>
            <w:noProof/>
            <w:webHidden/>
          </w:rPr>
        </w:r>
        <w:r>
          <w:rPr>
            <w:noProof/>
            <w:webHidden/>
          </w:rPr>
          <w:fldChar w:fldCharType="separate"/>
        </w:r>
        <w:r w:rsidR="00AA0911">
          <w:rPr>
            <w:noProof/>
            <w:webHidden/>
          </w:rPr>
          <w:t>2</w:t>
        </w:r>
        <w:r>
          <w:rPr>
            <w:noProof/>
            <w:webHidden/>
          </w:rPr>
          <w:fldChar w:fldCharType="end"/>
        </w:r>
      </w:hyperlink>
    </w:p>
    <w:p w14:paraId="6B6AD489" w14:textId="77777777" w:rsidR="006D7A3A" w:rsidRDefault="006D7A3A" w:rsidP="009C24B7">
      <w:r>
        <w:fldChar w:fldCharType="end"/>
      </w:r>
    </w:p>
    <w:p w14:paraId="7C686E86" w14:textId="77777777" w:rsidR="006F7683" w:rsidRDefault="006F7683"/>
    <w:p w14:paraId="4D64F41A" w14:textId="77777777" w:rsidR="006F7683" w:rsidRPr="002F0C01" w:rsidRDefault="006F7683">
      <w:pPr>
        <w:rPr>
          <w:rFonts w:ascii="Cambria" w:eastAsia="PMingLiU" w:hAnsi="Cambria"/>
          <w:b/>
          <w:bCs/>
          <w:color w:val="365F91"/>
          <w:sz w:val="28"/>
          <w:szCs w:val="28"/>
        </w:rPr>
      </w:pPr>
    </w:p>
    <w:p w14:paraId="34F5792A" w14:textId="77777777" w:rsidR="006F7683" w:rsidRPr="002F0C01" w:rsidRDefault="006F7683">
      <w:pPr>
        <w:rPr>
          <w:rFonts w:ascii="Cambria" w:eastAsia="PMingLiU" w:hAnsi="Cambria"/>
          <w:b/>
          <w:bCs/>
          <w:color w:val="365F91"/>
          <w:sz w:val="28"/>
          <w:szCs w:val="28"/>
        </w:rPr>
      </w:pPr>
      <w:r>
        <w:br w:type="page"/>
      </w:r>
    </w:p>
    <w:p w14:paraId="4836136E" w14:textId="77777777" w:rsidR="006F7683" w:rsidRDefault="006F7683" w:rsidP="0088061D">
      <w:pPr>
        <w:pStyle w:val="Heading1"/>
      </w:pPr>
      <w:bookmarkStart w:id="0" w:name="_Toc3447144"/>
      <w:r>
        <w:t>Introduction</w:t>
      </w:r>
      <w:bookmarkEnd w:id="0"/>
    </w:p>
    <w:p w14:paraId="5D942E43" w14:textId="77777777" w:rsidR="001A41EC" w:rsidRPr="001A41EC" w:rsidRDefault="001A41EC" w:rsidP="001A41EC">
      <w:r>
        <w:t xml:space="preserve">This document provides a summary of coexistence analysis which has been performed evaluate the performance of systems using the 802.15.4-2015 HRP and LRP PHYs as amended by P802.15.4z with respect to other 802 wireless standards which may operate in the same band.  </w:t>
      </w:r>
    </w:p>
    <w:p w14:paraId="18BFAF3D" w14:textId="77777777" w:rsidR="006F7683" w:rsidRDefault="006F7683" w:rsidP="0001278F">
      <w:pPr>
        <w:pStyle w:val="Heading2"/>
      </w:pPr>
      <w:bookmarkStart w:id="1" w:name="_Toc3447145"/>
      <w:r>
        <w:t>Bibliography</w:t>
      </w:r>
      <w:bookmarkEnd w:id="1"/>
    </w:p>
    <w:p w14:paraId="0CB2640C" w14:textId="77777777" w:rsidR="006F7683" w:rsidRDefault="006954EC" w:rsidP="007B7917">
      <w:pPr>
        <w:numPr>
          <w:ilvl w:val="0"/>
          <w:numId w:val="23"/>
        </w:numPr>
      </w:pPr>
      <w:bookmarkStart w:id="2" w:name="_Ref3374653"/>
      <w:r>
        <w:t>IEEE Std. 802.15.2-</w:t>
      </w:r>
      <w:r w:rsidR="006F7683">
        <w:t>2003, IEEE Recommended Practice for Information Technology – Telecommunications and Information exchange between systems – Local and metropolitan area networks – Specific requirements – Part 15.2: Coexistence of Wireless Personal Area Networks with Other Wireless Devices Operating in Unlicensed Frequency Bands.</w:t>
      </w:r>
      <w:bookmarkEnd w:id="2"/>
    </w:p>
    <w:p w14:paraId="32B4CC45" w14:textId="77777777" w:rsidR="006F7683" w:rsidRDefault="006954EC" w:rsidP="007B7917">
      <w:pPr>
        <w:numPr>
          <w:ilvl w:val="0"/>
          <w:numId w:val="23"/>
        </w:numPr>
      </w:pPr>
      <w:bookmarkStart w:id="3" w:name="_Ref3374661"/>
      <w:r>
        <w:t>IEEE Std. 802.15.4-</w:t>
      </w:r>
      <w:r w:rsidR="006F7683">
        <w:t>201</w:t>
      </w:r>
      <w:r>
        <w:t>5</w:t>
      </w:r>
      <w:r w:rsidR="006F7683">
        <w:t>, IEEE 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bookmarkEnd w:id="3"/>
    </w:p>
    <w:p w14:paraId="5D0D3779" w14:textId="77777777" w:rsidR="007B7917" w:rsidRDefault="007B7917" w:rsidP="007B7917">
      <w:pPr>
        <w:numPr>
          <w:ilvl w:val="0"/>
          <w:numId w:val="23"/>
        </w:numPr>
      </w:pPr>
      <w:r>
        <w:t>[approved amendments that operate from 3.1 to 10.3 GHz ?]</w:t>
      </w:r>
    </w:p>
    <w:p w14:paraId="5F1616F0" w14:textId="77777777" w:rsidR="006F7683" w:rsidRDefault="0079470A" w:rsidP="007B7917">
      <w:pPr>
        <w:numPr>
          <w:ilvl w:val="0"/>
          <w:numId w:val="23"/>
        </w:numPr>
      </w:pPr>
      <w:bookmarkStart w:id="4" w:name="_Ref3374667"/>
      <w:r>
        <w:t>P802.15.4z/D</w:t>
      </w:r>
      <w:r w:rsidR="00AE1C54">
        <w:t>06</w:t>
      </w:r>
      <w:r w:rsidR="006F7683">
        <w:t xml:space="preserve"> IEEE Draft Standard for Information Technology – </w:t>
      </w:r>
      <w:r w:rsidR="00CB6B04">
        <w:t>Standard for Low-Rate Wireless Networks Amendment: Enhanced High Rate Pulse (HRP) and Low Rate Pulse (LRP) Ultra Wide-Band (UWB) Physical Layers (PHYs) and Associated Ranging Techniques.</w:t>
      </w:r>
      <w:bookmarkEnd w:id="4"/>
    </w:p>
    <w:p w14:paraId="6D7AEA4C" w14:textId="77777777" w:rsidR="006F7683" w:rsidRDefault="006954EC" w:rsidP="007B7917">
      <w:pPr>
        <w:numPr>
          <w:ilvl w:val="0"/>
          <w:numId w:val="23"/>
        </w:numPr>
      </w:pPr>
      <w:bookmarkStart w:id="5" w:name="_Ref3384313"/>
      <w:r>
        <w:t>IEEE Std. 802.11-</w:t>
      </w:r>
      <w:r w:rsidR="0079470A">
        <w:t>2016</w:t>
      </w:r>
      <w:r w:rsidR="006F7683">
        <w:t xml:space="preserve"> IEEE Standard for Information Technology – Telecommunications and Information exchange between systems – Local and metropolitan area networks – Specific requirements – Part 11: Wireless LAN Medium Access Control (MAC) and Physical Layer (PHY) Specifications.</w:t>
      </w:r>
      <w:bookmarkEnd w:id="5"/>
      <w:r w:rsidR="006F7683">
        <w:t xml:space="preserve"> </w:t>
      </w:r>
    </w:p>
    <w:p w14:paraId="1F7B6224" w14:textId="77777777" w:rsidR="00F13889" w:rsidRDefault="00F13889" w:rsidP="007B7917">
      <w:pPr>
        <w:numPr>
          <w:ilvl w:val="0"/>
          <w:numId w:val="23"/>
        </w:numPr>
      </w:pPr>
      <w:bookmarkStart w:id="6" w:name="_Ref3384324"/>
      <w:r w:rsidRPr="00E15F0E">
        <w:rPr>
          <w:highlight w:val="yellow"/>
        </w:rPr>
        <w:t>P802.11ax/D</w:t>
      </w:r>
      <w:r w:rsidR="00E15F0E" w:rsidRPr="00E15F0E">
        <w:rPr>
          <w:highlight w:val="yellow"/>
        </w:rPr>
        <w:t xml:space="preserve">04 IEEE P802.11ax™/D4.0 Draft Standard for Information technology—telecommunications and information exchange between systems Local and metropolitan area networks—Specific requirements Part 11: Wireless LAN Medium Access Control (MAC) and Physical Layer (PHY) Specifications Amendment 1: Enhancements for High Efficiency WLAN </w:t>
      </w:r>
      <w:hyperlink r:id="rId8" w:history="1">
        <w:r w:rsidR="00E15F0E" w:rsidRPr="00E15F0E">
          <w:rPr>
            <w:rStyle w:val="Hyperlink"/>
            <w:highlight w:val="yellow"/>
          </w:rPr>
          <w:t>http://www.ieee802.org/11/private/Draft_Standards/11ax/Draft%20P802.11ax_D4.0.pdf</w:t>
        </w:r>
      </w:hyperlink>
      <w:bookmarkEnd w:id="6"/>
    </w:p>
    <w:p w14:paraId="5B70D4B8" w14:textId="77777777" w:rsidR="00AE1C54" w:rsidRDefault="003F3D75" w:rsidP="007B7917">
      <w:pPr>
        <w:numPr>
          <w:ilvl w:val="0"/>
          <w:numId w:val="23"/>
        </w:numPr>
      </w:pPr>
      <w:r>
        <w:t>IEEE 15-06-0153</w:t>
      </w:r>
      <w:r w:rsidR="008568B0" w:rsidRPr="008568B0">
        <w:t>-00-004</w:t>
      </w:r>
      <w:r w:rsidR="008568B0">
        <w:t xml:space="preserve">a </w:t>
      </w:r>
      <w:r w:rsidR="008568B0" w:rsidRPr="008568B0">
        <w:t>TG4a Coexistence Assurance</w:t>
      </w:r>
      <w:r>
        <w:t xml:space="preserve">  </w:t>
      </w:r>
      <w:hyperlink r:id="rId9" w:history="1">
        <w:r w:rsidRPr="00405985">
          <w:rPr>
            <w:rStyle w:val="Hyperlink"/>
          </w:rPr>
          <w:t>https://mentor.ieee.org/802.15/dcn/06/15-06-0153-00-004a-tg4a-coexistence-assurance.doc</w:t>
        </w:r>
      </w:hyperlink>
    </w:p>
    <w:p w14:paraId="129D884A" w14:textId="77777777" w:rsidR="003F3D75" w:rsidRDefault="00B84766" w:rsidP="007B7917">
      <w:pPr>
        <w:numPr>
          <w:ilvl w:val="0"/>
          <w:numId w:val="23"/>
        </w:numPr>
      </w:pPr>
      <w:bookmarkStart w:id="7" w:name="_Ref3374910"/>
      <w:r>
        <w:t xml:space="preserve">15-06-0220-00-004a </w:t>
      </w:r>
      <w:r w:rsidRPr="00B84766">
        <w:t>TG4a Coexistence Assurance Document and Analysis</w:t>
      </w:r>
      <w:r>
        <w:t xml:space="preserve"> </w:t>
      </w:r>
      <w:hyperlink r:id="rId10" w:history="1">
        <w:r w:rsidR="003F3D75" w:rsidRPr="00405985">
          <w:rPr>
            <w:rStyle w:val="Hyperlink"/>
          </w:rPr>
          <w:t>https://mentor.ieee.org/802.15/dcn/06/15-06-0220-00-004a-tg4a-coexistence-assurance-document-and-analysis.doc</w:t>
        </w:r>
      </w:hyperlink>
      <w:bookmarkEnd w:id="7"/>
      <w:r w:rsidR="003F3D75">
        <w:t xml:space="preserve"> </w:t>
      </w:r>
    </w:p>
    <w:p w14:paraId="40823282" w14:textId="77777777" w:rsidR="00AE1C54" w:rsidRDefault="008568B0" w:rsidP="007B7917">
      <w:pPr>
        <w:numPr>
          <w:ilvl w:val="0"/>
          <w:numId w:val="23"/>
        </w:numPr>
      </w:pPr>
      <w:bookmarkStart w:id="8" w:name="_Ref3374913"/>
      <w:r>
        <w:t xml:space="preserve">IEEE </w:t>
      </w:r>
      <w:r w:rsidRPr="008568B0">
        <w:t>P802.15-10-0918-01-004f</w:t>
      </w:r>
      <w:r>
        <w:t xml:space="preserve"> </w:t>
      </w:r>
      <w:r w:rsidRPr="008568B0">
        <w:t>TG4f Coexistence Assurance Document</w:t>
      </w:r>
      <w:r>
        <w:t xml:space="preserve"> </w:t>
      </w:r>
      <w:hyperlink r:id="rId11" w:history="1">
        <w:r w:rsidR="003F3D75" w:rsidRPr="00405985">
          <w:rPr>
            <w:rStyle w:val="Hyperlink"/>
          </w:rPr>
          <w:t>https://mentor.ieee.org/802.15/dcn/10/15-10-0918-01-004f-tg4f-coexistence-assurance-document.docx</w:t>
        </w:r>
      </w:hyperlink>
      <w:bookmarkEnd w:id="8"/>
    </w:p>
    <w:p w14:paraId="5DD884D5" w14:textId="77777777" w:rsidR="00963A16" w:rsidRDefault="00963A16" w:rsidP="009D12FD">
      <w:pPr>
        <w:numPr>
          <w:ilvl w:val="0"/>
          <w:numId w:val="23"/>
        </w:numPr>
      </w:pPr>
      <w:bookmarkStart w:id="9" w:name="_Ref3374984"/>
      <w:r>
        <w:t>Doc. SE45(18)</w:t>
      </w:r>
      <w:r w:rsidRPr="00963A16">
        <w:t>112R5</w:t>
      </w:r>
      <w:r>
        <w:t xml:space="preserve"> </w:t>
      </w:r>
      <w:r w:rsidRPr="00963A16">
        <w:t>Monte Carlo studies for the UWB section of the report.</w:t>
      </w:r>
      <w:bookmarkEnd w:id="9"/>
      <w:r w:rsidR="009D12FD">
        <w:t xml:space="preserve"> </w:t>
      </w:r>
      <w:hyperlink r:id="rId12" w:history="1">
        <w:r w:rsidR="009D12FD" w:rsidRPr="00405985">
          <w:rPr>
            <w:rStyle w:val="Hyperlink"/>
          </w:rPr>
          <w:t>https://www.cept.org/DocumentRevisions/se-45---was/rlans-in-the-frequency-band-5925-%E2%80%93-6425-mhz/13375/SE45(18)112R3_Updated%20UWB%20Studies</w:t>
        </w:r>
      </w:hyperlink>
    </w:p>
    <w:p w14:paraId="566CD6E3" w14:textId="2C17DA12" w:rsidR="007B7917" w:rsidRDefault="005139B0" w:rsidP="007B7917">
      <w:pPr>
        <w:numPr>
          <w:ilvl w:val="0"/>
          <w:numId w:val="23"/>
        </w:numPr>
      </w:pPr>
      <w:bookmarkStart w:id="10" w:name="_Ref3374991"/>
      <w:r>
        <w:t xml:space="preserve"> </w:t>
      </w:r>
      <w:r w:rsidR="007B7917" w:rsidRPr="007B7917">
        <w:t xml:space="preserve">IEEE P802.15-19-0143-00-004z </w:t>
      </w:r>
      <w:r w:rsidR="007B7917">
        <w:t xml:space="preserve"> D. Neirynck RLAN and UWB systems Coexistence Study</w:t>
      </w:r>
      <w:bookmarkEnd w:id="10"/>
    </w:p>
    <w:p w14:paraId="287CB7CE" w14:textId="77777777" w:rsidR="007478D9" w:rsidRDefault="007478D9" w:rsidP="007B7917">
      <w:pPr>
        <w:numPr>
          <w:ilvl w:val="0"/>
          <w:numId w:val="23"/>
        </w:numPr>
      </w:pPr>
      <w:r>
        <w:t xml:space="preserve"> </w:t>
      </w:r>
      <w:bookmarkStart w:id="11" w:name="_Ref3374880"/>
      <w:r w:rsidRPr="007478D9">
        <w:t>S. J. Shellhammer, Estimating Packet Error Rate Caused by Interference – A Coexistence Assurance Methodology, IEEE 802.19-05/0029r0, September 14, 2005.</w:t>
      </w:r>
      <w:bookmarkEnd w:id="11"/>
    </w:p>
    <w:p w14:paraId="53A41E8B" w14:textId="77777777" w:rsidR="003B7E46" w:rsidRDefault="003B7E46" w:rsidP="003B7E46">
      <w:pPr>
        <w:numPr>
          <w:ilvl w:val="0"/>
          <w:numId w:val="23"/>
        </w:numPr>
      </w:pPr>
      <w:r>
        <w:t xml:space="preserve"> </w:t>
      </w:r>
      <w:bookmarkStart w:id="12" w:name="_Ref3380381"/>
      <w:r>
        <w:t>IEEE P802.</w:t>
      </w:r>
      <w:r w:rsidRPr="003B7E46">
        <w:t xml:space="preserve"> https://mentor.ieee.org/802.15/dcn/06/15-06-0357-00-004a</w:t>
      </w:r>
      <w:r>
        <w:t xml:space="preserve"> Analysis of Effective Data Rates </w:t>
      </w:r>
      <w:hyperlink r:id="rId13" w:history="1">
        <w:r w:rsidRPr="00405985">
          <w:rPr>
            <w:rStyle w:val="Hyperlink"/>
          </w:rPr>
          <w:t>https://mentor.ieee.org/802.15/dcn/06/15-06-0357-00-004a-analysis-effective-data-rates-uwb-phy.doc</w:t>
        </w:r>
      </w:hyperlink>
      <w:bookmarkEnd w:id="12"/>
    </w:p>
    <w:p w14:paraId="5A34A9FD" w14:textId="77777777" w:rsidR="003B7E46" w:rsidRDefault="009D4794" w:rsidP="001A41EC">
      <w:pPr>
        <w:numPr>
          <w:ilvl w:val="0"/>
          <w:numId w:val="23"/>
        </w:numPr>
      </w:pPr>
      <w:r>
        <w:t xml:space="preserve"> </w:t>
      </w:r>
      <w:r w:rsidRPr="009D4794">
        <w:t>Frequency Sharing for Radio Local Area Networks in the 6 GHz Band, RKF Engineering Solutions, January 2018</w:t>
      </w:r>
      <w:r w:rsidR="001A41EC">
        <w:t xml:space="preserve">  </w:t>
      </w:r>
      <w:hyperlink r:id="rId14" w:history="1">
        <w:r w:rsidR="001A41EC" w:rsidRPr="00405985">
          <w:rPr>
            <w:rStyle w:val="Hyperlink"/>
          </w:rPr>
          <w:t>https://s3.amazonaws.com/rkfengineering-web/6USC+Report+Release+-+24Jan2018.pdf</w:t>
        </w:r>
      </w:hyperlink>
    </w:p>
    <w:p w14:paraId="316A338A" w14:textId="77777777" w:rsidR="001A41EC" w:rsidRDefault="001A41EC" w:rsidP="001A41EC">
      <w:pPr>
        <w:numPr>
          <w:ilvl w:val="0"/>
          <w:numId w:val="23"/>
        </w:numPr>
      </w:pPr>
    </w:p>
    <w:p w14:paraId="52480CCC" w14:textId="77777777" w:rsidR="00315882" w:rsidRDefault="00315882" w:rsidP="00F13889"/>
    <w:p w14:paraId="311FDBE1" w14:textId="77777777" w:rsidR="00D42CAA" w:rsidRDefault="00D42CAA" w:rsidP="00D42CAA">
      <w:pPr>
        <w:pStyle w:val="Heading2"/>
      </w:pPr>
      <w:bookmarkStart w:id="13" w:name="_Toc3447146"/>
      <w:r w:rsidRPr="00D42CAA">
        <w:t>Acronyms</w:t>
      </w:r>
      <w:bookmarkEnd w:id="13"/>
    </w:p>
    <w:p w14:paraId="2E43248D" w14:textId="77777777" w:rsidR="00D42CAA" w:rsidRDefault="00D42CAA" w:rsidP="00D42CAA">
      <w:r>
        <w:t xml:space="preserve">The acronyms used </w:t>
      </w:r>
      <w:r w:rsidR="001A41EC">
        <w:t xml:space="preserve">in this document </w:t>
      </w:r>
      <w:r>
        <w:t xml:space="preserve">are taken from </w:t>
      </w:r>
      <w:r w:rsidR="007B7917">
        <w:fldChar w:fldCharType="begin"/>
      </w:r>
      <w:r w:rsidR="007B7917">
        <w:instrText xml:space="preserve"> REF _Ref3374653 \r \h </w:instrText>
      </w:r>
      <w:r w:rsidR="007B7917">
        <w:fldChar w:fldCharType="separate"/>
      </w:r>
      <w:r w:rsidR="00AA0911">
        <w:t>[1]</w:t>
      </w:r>
      <w:r w:rsidR="007B7917">
        <w:fldChar w:fldCharType="end"/>
      </w:r>
      <w:r w:rsidR="007B7917">
        <w:t xml:space="preserve">, </w:t>
      </w:r>
      <w:r w:rsidR="007B7917">
        <w:fldChar w:fldCharType="begin"/>
      </w:r>
      <w:r w:rsidR="007B7917">
        <w:instrText xml:space="preserve"> REF _Ref3374661 \r \h </w:instrText>
      </w:r>
      <w:r w:rsidR="007B7917">
        <w:fldChar w:fldCharType="separate"/>
      </w:r>
      <w:r w:rsidR="00AA0911">
        <w:t>[2]</w:t>
      </w:r>
      <w:r w:rsidR="007B7917">
        <w:fldChar w:fldCharType="end"/>
      </w:r>
      <w:r w:rsidR="007B7917">
        <w:t xml:space="preserve"> and </w:t>
      </w:r>
      <w:r w:rsidR="007B7917">
        <w:fldChar w:fldCharType="begin"/>
      </w:r>
      <w:r w:rsidR="007B7917">
        <w:instrText xml:space="preserve"> REF _Ref3374667 \r \h </w:instrText>
      </w:r>
      <w:r w:rsidR="007B7917">
        <w:fldChar w:fldCharType="separate"/>
      </w:r>
      <w:r w:rsidR="00AA0911">
        <w:t>[4]</w:t>
      </w:r>
      <w:r w:rsidR="007B7917">
        <w:fldChar w:fldCharType="end"/>
      </w:r>
      <w:r>
        <w:t>. Definitions of the terms can be found in the same documents.</w:t>
      </w:r>
    </w:p>
    <w:p w14:paraId="60DDF895" w14:textId="77777777" w:rsidR="00CB6B04" w:rsidRDefault="00CB6B04" w:rsidP="00CB6B04">
      <w:pPr>
        <w:pStyle w:val="Heading2"/>
      </w:pPr>
      <w:bookmarkStart w:id="14" w:name="_Toc3447147"/>
      <w:r>
        <w:t>Terminology</w:t>
      </w:r>
      <w:bookmarkEnd w:id="14"/>
    </w:p>
    <w:p w14:paraId="3E965148" w14:textId="77777777" w:rsidR="00CB6B04" w:rsidRDefault="001A41EC" w:rsidP="00CB6B04">
      <w:r>
        <w:t>The following terms, w</w:t>
      </w:r>
      <w:r w:rsidR="00CB6B04">
        <w:t>hen used in this document</w:t>
      </w:r>
      <w:r>
        <w:t>, have the following meaning</w:t>
      </w:r>
      <w:r w:rsidR="00CB6B04">
        <w:t>:</w:t>
      </w:r>
    </w:p>
    <w:p w14:paraId="27B9193D" w14:textId="77777777" w:rsidR="00CB6B04" w:rsidRDefault="00CB6B04" w:rsidP="00CB6B04">
      <w:r>
        <w:t xml:space="preserve">“base standard” means 802.15.4-2015 </w:t>
      </w:r>
      <w:r w:rsidR="001A41EC">
        <w:t>and all approved amendments at the time this document has been prepared.</w:t>
      </w:r>
    </w:p>
    <w:p w14:paraId="030A0A16" w14:textId="77777777" w:rsidR="00CB6B04" w:rsidRDefault="00CB6B04" w:rsidP="00CB6B04">
      <w:r>
        <w:t>“802.15.4” means the base standard</w:t>
      </w:r>
      <w:r w:rsidR="001A41EC">
        <w:t xml:space="preserve">./ </w:t>
      </w:r>
    </w:p>
    <w:p w14:paraId="3331A810" w14:textId="77777777" w:rsidR="00CB6B04" w:rsidRDefault="00CB6B04" w:rsidP="00CB6B04">
      <w:r>
        <w:t xml:space="preserve">“This amendment” </w:t>
      </w:r>
      <w:r w:rsidR="001A41EC">
        <w:t>means</w:t>
      </w:r>
      <w:r>
        <w:t xml:space="preserve">  amendment </w:t>
      </w:r>
      <w:r w:rsidR="001A41EC">
        <w:t>P</w:t>
      </w:r>
      <w:r>
        <w:t>802.15.4</w:t>
      </w:r>
      <w:r w:rsidR="001A41EC">
        <w:t>z</w:t>
      </w:r>
      <w:r>
        <w:t>: Standard for Low-Rate Wireless Networks Amendment: Enhanced High Rate Pulse (HRP) and Low Rate Pulse (LRP) Ultra Wide-Band (UWB) Physical Layers (PHYs) and Associated Ranging Techniques.</w:t>
      </w:r>
    </w:p>
    <w:p w14:paraId="13093EE4" w14:textId="77777777" w:rsidR="00CB6B04" w:rsidRPr="00CB6B04" w:rsidRDefault="00CB6B04" w:rsidP="00CB6B04"/>
    <w:p w14:paraId="64BE6979" w14:textId="77777777" w:rsidR="006F7683" w:rsidRPr="002F0C01" w:rsidRDefault="006F7683">
      <w:pPr>
        <w:rPr>
          <w:rFonts w:ascii="Cambria" w:eastAsia="PMingLiU" w:hAnsi="Cambria"/>
          <w:b/>
          <w:bCs/>
          <w:color w:val="365F91"/>
          <w:sz w:val="28"/>
          <w:szCs w:val="28"/>
        </w:rPr>
      </w:pPr>
      <w:r>
        <w:br w:type="page"/>
      </w:r>
    </w:p>
    <w:p w14:paraId="77E12D15" w14:textId="77777777" w:rsidR="006F7683" w:rsidRDefault="006F7683" w:rsidP="009F45CE">
      <w:pPr>
        <w:pStyle w:val="Heading1"/>
      </w:pPr>
      <w:bookmarkStart w:id="15" w:name="_Toc3447148"/>
      <w:r>
        <w:t>Overview</w:t>
      </w:r>
      <w:bookmarkEnd w:id="15"/>
    </w:p>
    <w:p w14:paraId="148B6E93" w14:textId="77777777" w:rsidR="006F7683" w:rsidRDefault="00D42CAA" w:rsidP="009C24B7">
      <w:r>
        <w:t xml:space="preserve">802.15.4 UWB </w:t>
      </w:r>
      <w:r w:rsidR="00BC44F5">
        <w:t xml:space="preserve">based systems widely used world-wide. The initial release of 802.15.4a-2007 introduced the HRP UWB PHY to the standard, and the LRP UWB PHY was added by 802.15.4f-2010.  </w:t>
      </w:r>
      <w:r>
        <w:t xml:space="preserve">Amendment </w:t>
      </w:r>
      <w:r w:rsidR="00BC44F5">
        <w:t>P802.5.4</w:t>
      </w:r>
      <w:r>
        <w:t>z</w:t>
      </w:r>
      <w:r w:rsidR="00BC44F5">
        <w:t xml:space="preserve"> extends both UWB PHYs to address new and existing applications. Current UWB systems operate all over the world, at very low power spectral density.  This document provides analysis of coexistence with other 802 wireless systems, including legacy 802.15.4 systems and existing 802.11 systems.  </w:t>
      </w:r>
    </w:p>
    <w:p w14:paraId="441DBF44" w14:textId="77777777" w:rsidR="00BC44F5" w:rsidRDefault="00BC44F5" w:rsidP="00BC44F5">
      <w:r>
        <w:t xml:space="preserve">There are multiple existing sources of information on UWB coexistence available.  The method used </w:t>
      </w:r>
      <w:r w:rsidR="00E1517F">
        <w:t>in this document</w:t>
      </w:r>
      <w:r>
        <w:t xml:space="preserve"> is to summarize the findings with respect to co</w:t>
      </w:r>
      <w:r w:rsidR="001A41EC">
        <w:t xml:space="preserve">existence between 802 wireless </w:t>
      </w:r>
      <w:r>
        <w:t xml:space="preserve">systems which </w:t>
      </w:r>
      <w:r w:rsidR="00E1517F">
        <w:t>may</w:t>
      </w:r>
      <w:r>
        <w:t xml:space="preserve">  operate in the same bands.  The referenced CADs for 802.15.4a </w:t>
      </w:r>
      <w:r>
        <w:fldChar w:fldCharType="begin"/>
      </w:r>
      <w:r>
        <w:instrText xml:space="preserve"> REF _Ref3374910 \r \h </w:instrText>
      </w:r>
      <w:r>
        <w:fldChar w:fldCharType="separate"/>
      </w:r>
      <w:r w:rsidR="00AA0911">
        <w:t>[8]</w:t>
      </w:r>
      <w:r>
        <w:fldChar w:fldCharType="end"/>
      </w:r>
      <w:r>
        <w:t xml:space="preserve"> and 802.15.4f </w:t>
      </w:r>
      <w:r>
        <w:fldChar w:fldCharType="begin"/>
      </w:r>
      <w:r>
        <w:instrText xml:space="preserve"> REF _Ref3374913 \r \h </w:instrText>
      </w:r>
      <w:r>
        <w:fldChar w:fldCharType="separate"/>
      </w:r>
      <w:r w:rsidR="00AA0911">
        <w:t>[9]</w:t>
      </w:r>
      <w:r>
        <w:fldChar w:fldCharType="end"/>
      </w:r>
      <w:r>
        <w:t xml:space="preserve"> and coexistence studies </w:t>
      </w:r>
      <w:r>
        <w:fldChar w:fldCharType="begin"/>
      </w:r>
      <w:r>
        <w:instrText xml:space="preserve"> REF _Ref3374984 \r \h </w:instrText>
      </w:r>
      <w:r>
        <w:fldChar w:fldCharType="separate"/>
      </w:r>
      <w:r w:rsidR="00AA0911">
        <w:t>[10]</w:t>
      </w:r>
      <w:r>
        <w:fldChar w:fldCharType="end"/>
      </w:r>
      <w:r>
        <w:fldChar w:fldCharType="begin"/>
      </w:r>
      <w:r>
        <w:instrText xml:space="preserve"> REF _Ref3374991 \r \h </w:instrText>
      </w:r>
      <w:r>
        <w:fldChar w:fldCharType="separate"/>
      </w:r>
      <w:r w:rsidR="00AA0911">
        <w:t>[11]</w:t>
      </w:r>
      <w:r>
        <w:fldChar w:fldCharType="end"/>
      </w:r>
      <w:r>
        <w:t xml:space="preserve"> characterize coexistence performance between UWB PHYs with the following systems:</w:t>
      </w:r>
    </w:p>
    <w:p w14:paraId="443F6094" w14:textId="77777777" w:rsidR="00BC44F5" w:rsidRDefault="00BC44F5" w:rsidP="00BC44F5">
      <w:pPr>
        <w:pStyle w:val="ListParagraph"/>
        <w:numPr>
          <w:ilvl w:val="0"/>
          <w:numId w:val="22"/>
        </w:numPr>
      </w:pPr>
      <w:r>
        <w:t>802.15.4 PHYs operating in the overlapping bands</w:t>
      </w:r>
    </w:p>
    <w:p w14:paraId="4E68F58A" w14:textId="77777777" w:rsidR="00BC44F5" w:rsidRDefault="00BC44F5" w:rsidP="00BC44F5">
      <w:pPr>
        <w:pStyle w:val="ListParagraph"/>
        <w:numPr>
          <w:ilvl w:val="0"/>
          <w:numId w:val="22"/>
        </w:numPr>
      </w:pPr>
      <w:r>
        <w:t xml:space="preserve">802.16 operating in the </w:t>
      </w:r>
      <w:r w:rsidRPr="00FB21E5">
        <w:t>3.4 to 3.8 GHz</w:t>
      </w:r>
      <w:r>
        <w:t xml:space="preserve"> band</w:t>
      </w:r>
    </w:p>
    <w:p w14:paraId="2BA09EED" w14:textId="77777777" w:rsidR="00BC44F5" w:rsidRDefault="00BC44F5" w:rsidP="00BC44F5">
      <w:pPr>
        <w:pStyle w:val="ListParagraph"/>
        <w:numPr>
          <w:ilvl w:val="0"/>
          <w:numId w:val="22"/>
        </w:numPr>
      </w:pPr>
      <w:r>
        <w:t>802.11 OFDM operating in 5GHz and 6GHz bands</w:t>
      </w:r>
    </w:p>
    <w:p w14:paraId="4BFDC43C" w14:textId="77777777" w:rsidR="0044596F" w:rsidRDefault="0044596F" w:rsidP="009C24B7">
      <w:r>
        <w:t>In general worldwide, UWB  systems operate at very low transmit power, typically limited to power spectral density  (PSD) limits aligned with the spurious and/or  unintentional electromagnetic emissions limits established for unintentional radiators.  For exampl</w:t>
      </w:r>
      <w:r w:rsidR="00E1517F">
        <w:t xml:space="preserve">e in the US, as well as many parts of Asia </w:t>
      </w:r>
      <w:r>
        <w:t xml:space="preserve">and in Europe the PSD limit is -41.3 dBm.  </w:t>
      </w:r>
    </w:p>
    <w:p w14:paraId="615E1F57" w14:textId="77777777" w:rsidR="00CF3391" w:rsidRDefault="00CF3391" w:rsidP="00CF3391">
      <w:pPr>
        <w:pStyle w:val="Heading2"/>
      </w:pPr>
      <w:bookmarkStart w:id="16" w:name="_Toc3447149"/>
      <w:r>
        <w:t>Overview of 802.15.4</w:t>
      </w:r>
      <w:r w:rsidR="005D7852">
        <w:t>z</w:t>
      </w:r>
      <w:r>
        <w:t xml:space="preserve"> UWB</w:t>
      </w:r>
      <w:bookmarkEnd w:id="16"/>
    </w:p>
    <w:p w14:paraId="72E53BDF" w14:textId="77777777" w:rsidR="005D7852" w:rsidRDefault="005D7852" w:rsidP="005D7852">
      <w:pPr>
        <w:pStyle w:val="Heading3"/>
      </w:pPr>
      <w:bookmarkStart w:id="17" w:name="_Toc3447150"/>
      <w:r>
        <w:t>Frequency bands of interest</w:t>
      </w:r>
      <w:bookmarkEnd w:id="17"/>
    </w:p>
    <w:p w14:paraId="5F36D019" w14:textId="1DCB3135" w:rsidR="005D7852" w:rsidRDefault="004B07A3" w:rsidP="005D7852">
      <w:r>
        <w:fldChar w:fldCharType="begin"/>
      </w:r>
      <w:r>
        <w:instrText xml:space="preserve"> REF _Ref535557637 \h </w:instrText>
      </w:r>
      <w:r>
        <w:fldChar w:fldCharType="separate"/>
      </w:r>
      <w:r w:rsidR="00AA0911">
        <w:t xml:space="preserve">Figure </w:t>
      </w:r>
      <w:r w:rsidR="00AA0911">
        <w:rPr>
          <w:noProof/>
        </w:rPr>
        <w:t>1</w:t>
      </w:r>
      <w:r>
        <w:fldChar w:fldCharType="end"/>
      </w:r>
      <w:r w:rsidR="005139B0">
        <w:t xml:space="preserve"> depicts the 802.</w:t>
      </w:r>
      <w:r w:rsidR="00E15F0E">
        <w:t>15.4 UWB channel plan</w:t>
      </w:r>
      <w:r>
        <w:t xml:space="preserve">s defined in the base standard and as extended by </w:t>
      </w:r>
      <w:r w:rsidR="00C84A8C">
        <w:t>this</w:t>
      </w:r>
      <w:r>
        <w:t xml:space="preserve"> </w:t>
      </w:r>
      <w:r w:rsidR="00C84A8C">
        <w:t>amendment</w:t>
      </w:r>
      <w:r w:rsidR="00337F23">
        <w:t xml:space="preserve">. Amendment 802.15.4z defines </w:t>
      </w:r>
      <w:r>
        <w:t>new ranging capable device</w:t>
      </w:r>
      <w:r w:rsidR="00337F23">
        <w:t>s</w:t>
      </w:r>
      <w:r>
        <w:t xml:space="preserve"> with extended capabilities that operate in the high band channel plan; no changes to devices operating in the low band chan</w:t>
      </w:r>
      <w:r w:rsidR="00CB6B04">
        <w:t>nel plans are included in this</w:t>
      </w:r>
      <w:r w:rsidR="00C84A8C">
        <w:t xml:space="preserve"> </w:t>
      </w:r>
      <w:r>
        <w:t xml:space="preserve">amendment. </w:t>
      </w:r>
    </w:p>
    <w:p w14:paraId="54DA331C" w14:textId="77777777" w:rsidR="0044596F" w:rsidRDefault="00E15F0E" w:rsidP="005D7852">
      <w:r>
        <w:object w:dxaOrig="16525"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15" o:title=""/>
          </v:shape>
          <o:OLEObject Type="Embed" ProgID="Visio.Drawing.15" ShapeID="_x0000_i1025" DrawAspect="Content" ObjectID="_1614088564" r:id="rId16"/>
        </w:object>
      </w:r>
    </w:p>
    <w:p w14:paraId="51E7A5D1" w14:textId="77777777" w:rsidR="004B07A3" w:rsidRDefault="004B07A3" w:rsidP="004B07A3">
      <w:pPr>
        <w:pStyle w:val="Caption"/>
      </w:pPr>
      <w:bookmarkStart w:id="18" w:name="_Ref535557637"/>
      <w:r>
        <w:t xml:space="preserve">Figure </w:t>
      </w:r>
      <w:r w:rsidR="00B84766">
        <w:rPr>
          <w:noProof/>
        </w:rPr>
        <w:fldChar w:fldCharType="begin"/>
      </w:r>
      <w:r w:rsidR="00B84766">
        <w:rPr>
          <w:noProof/>
        </w:rPr>
        <w:instrText xml:space="preserve"> SEQ Figure \* ARABIC </w:instrText>
      </w:r>
      <w:r w:rsidR="00B84766">
        <w:rPr>
          <w:noProof/>
        </w:rPr>
        <w:fldChar w:fldCharType="separate"/>
      </w:r>
      <w:r w:rsidR="00AA0911">
        <w:rPr>
          <w:noProof/>
        </w:rPr>
        <w:t>1</w:t>
      </w:r>
      <w:r w:rsidR="00B84766">
        <w:rPr>
          <w:noProof/>
        </w:rPr>
        <w:fldChar w:fldCharType="end"/>
      </w:r>
      <w:bookmarkEnd w:id="18"/>
      <w:r>
        <w:t xml:space="preserve">: </w:t>
      </w:r>
      <w:r>
        <w:rPr>
          <w:noProof/>
        </w:rPr>
        <w:t>Spectrum Graphic</w:t>
      </w:r>
    </w:p>
    <w:p w14:paraId="3ED12B4D" w14:textId="77777777" w:rsidR="004A7971" w:rsidRDefault="00C84A8C" w:rsidP="005D7852">
      <w:r>
        <w:t xml:space="preserve">The LRP channel plan is extended by this amendment as shown with the addition of channel definitions in the UWB High band. The HRP channel plan is not changed by this amendment. </w:t>
      </w:r>
      <w:r w:rsidR="00337F23">
        <w:t>The “Globally available UWB</w:t>
      </w:r>
      <w:r>
        <w:t xml:space="preserve"> spectrum” highlighted </w:t>
      </w:r>
      <w:r w:rsidR="00337F23">
        <w:t xml:space="preserve">illustrates the channels in the </w:t>
      </w:r>
      <w:r>
        <w:t xml:space="preserve">UWB channel plan that is available in all the regulatory domains that provide for operation LRP and HRP devices as defined in the base standard and this amendment. Other channels are available in a more limited set of regulatory domains.  </w:t>
      </w:r>
    </w:p>
    <w:p w14:paraId="797703C8" w14:textId="77777777" w:rsidR="00E1517F" w:rsidRDefault="00E1517F" w:rsidP="00E1517F">
      <w:pPr>
        <w:pStyle w:val="Heading3"/>
      </w:pPr>
      <w:bookmarkStart w:id="19" w:name="_Toc3447151"/>
      <w:r>
        <w:t>Relevant 802 Standards</w:t>
      </w:r>
      <w:bookmarkEnd w:id="19"/>
    </w:p>
    <w:p w14:paraId="65D9158D" w14:textId="77777777" w:rsidR="004A7971" w:rsidRDefault="004A7971" w:rsidP="005D7852">
      <w:r>
        <w:fldChar w:fldCharType="begin"/>
      </w:r>
      <w:r>
        <w:instrText xml:space="preserve"> REF _Ref3121022 \h </w:instrText>
      </w:r>
      <w:r>
        <w:fldChar w:fldCharType="separate"/>
      </w:r>
      <w:r w:rsidR="00AA0911">
        <w:t xml:space="preserve">Table </w:t>
      </w:r>
      <w:r w:rsidR="00AA0911">
        <w:rPr>
          <w:noProof/>
        </w:rPr>
        <w:t>1</w:t>
      </w:r>
      <w:r>
        <w:fldChar w:fldCharType="end"/>
      </w:r>
      <w:r w:rsidR="00D7136B">
        <w:t xml:space="preserve"> lists the other 802 standard that may operate in overlapping bands.</w:t>
      </w:r>
    </w:p>
    <w:p w14:paraId="541CB2D7" w14:textId="77777777" w:rsidR="004A7971" w:rsidRDefault="004A7971" w:rsidP="004A7971">
      <w:pPr>
        <w:pStyle w:val="Caption"/>
      </w:pPr>
      <w:bookmarkStart w:id="20" w:name="_Ref3121022"/>
      <w:bookmarkStart w:id="21" w:name="_Toc3447170"/>
      <w:r>
        <w:t xml:space="preserve">Table </w:t>
      </w:r>
      <w:r w:rsidR="005E3A45">
        <w:rPr>
          <w:noProof/>
        </w:rPr>
        <w:fldChar w:fldCharType="begin"/>
      </w:r>
      <w:r w:rsidR="005E3A45">
        <w:rPr>
          <w:noProof/>
        </w:rPr>
        <w:instrText xml:space="preserve"> SEQ Table \* ARABIC </w:instrText>
      </w:r>
      <w:r w:rsidR="005E3A45">
        <w:rPr>
          <w:noProof/>
        </w:rPr>
        <w:fldChar w:fldCharType="separate"/>
      </w:r>
      <w:r w:rsidR="00086AAE">
        <w:rPr>
          <w:noProof/>
        </w:rPr>
        <w:t>1</w:t>
      </w:r>
      <w:r w:rsidR="005E3A45">
        <w:rPr>
          <w:noProof/>
        </w:rPr>
        <w:fldChar w:fldCharType="end"/>
      </w:r>
      <w:bookmarkEnd w:id="20"/>
      <w:r>
        <w:rPr>
          <w:noProof/>
        </w:rPr>
        <w:t>: Other 802 Wireless Standards in the Subject Bands</w:t>
      </w:r>
      <w:bookmarkEnd w:id="21"/>
      <w:r>
        <w:rPr>
          <w:noProof/>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2447"/>
        <w:gridCol w:w="2298"/>
        <w:gridCol w:w="2298"/>
      </w:tblGrid>
      <w:tr w:rsidR="004A7971" w14:paraId="490A0D44" w14:textId="77777777" w:rsidTr="00AD7483">
        <w:tc>
          <w:tcPr>
            <w:tcW w:w="2533" w:type="dxa"/>
            <w:shd w:val="clear" w:color="auto" w:fill="auto"/>
          </w:tcPr>
          <w:p w14:paraId="6C05BC2B" w14:textId="77777777" w:rsidR="004A7971" w:rsidRDefault="004A7971" w:rsidP="004A7971">
            <w:r>
              <w:t>Standard</w:t>
            </w:r>
          </w:p>
        </w:tc>
        <w:tc>
          <w:tcPr>
            <w:tcW w:w="2447" w:type="dxa"/>
            <w:shd w:val="clear" w:color="auto" w:fill="auto"/>
          </w:tcPr>
          <w:p w14:paraId="3310A433" w14:textId="77777777"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Frequency Range</w:t>
            </w:r>
            <w:r w:rsidR="004E47EE" w:rsidRPr="00AD7483">
              <w:rPr>
                <w:rFonts w:ascii="TimesNewRomanPSMT" w:hAnsi="TimesNewRomanPSMT" w:cs="TimesNewRomanPSMT"/>
                <w:sz w:val="18"/>
                <w:szCs w:val="18"/>
              </w:rPr>
              <w:t xml:space="preserve"> (MHz)</w:t>
            </w:r>
          </w:p>
        </w:tc>
        <w:tc>
          <w:tcPr>
            <w:tcW w:w="2298" w:type="dxa"/>
            <w:shd w:val="clear" w:color="auto" w:fill="auto"/>
          </w:tcPr>
          <w:p w14:paraId="207805A1" w14:textId="77777777" w:rsidR="004A7971" w:rsidRDefault="004A7971" w:rsidP="005D7852">
            <w:r>
              <w:t>PHY description</w:t>
            </w:r>
          </w:p>
        </w:tc>
        <w:tc>
          <w:tcPr>
            <w:tcW w:w="2298" w:type="dxa"/>
            <w:shd w:val="clear" w:color="auto" w:fill="auto"/>
          </w:tcPr>
          <w:p w14:paraId="377CC7CE" w14:textId="77777777" w:rsidR="004A7971" w:rsidRDefault="004A7971" w:rsidP="005D7852">
            <w:r>
              <w:t>Reference Clause</w:t>
            </w:r>
          </w:p>
        </w:tc>
      </w:tr>
      <w:tr w:rsidR="004A7971" w14:paraId="760BDC30" w14:textId="77777777" w:rsidTr="00AD7483">
        <w:tc>
          <w:tcPr>
            <w:tcW w:w="2533" w:type="dxa"/>
            <w:shd w:val="clear" w:color="auto" w:fill="auto"/>
          </w:tcPr>
          <w:p w14:paraId="21ABC4F8" w14:textId="77777777" w:rsidR="004A7971" w:rsidRDefault="00D7136B" w:rsidP="004A7971">
            <w:r>
              <w:t>802.15.4</w:t>
            </w:r>
          </w:p>
        </w:tc>
        <w:tc>
          <w:tcPr>
            <w:tcW w:w="2447" w:type="dxa"/>
            <w:shd w:val="clear" w:color="auto" w:fill="auto"/>
          </w:tcPr>
          <w:p w14:paraId="55B01AB6" w14:textId="77777777" w:rsidR="004A7971" w:rsidRDefault="004A7971" w:rsidP="00AD7483">
            <w:pPr>
              <w:autoSpaceDE w:val="0"/>
              <w:autoSpaceDN w:val="0"/>
              <w:adjustRightInd w:val="0"/>
              <w:spacing w:after="0" w:line="240" w:lineRule="auto"/>
            </w:pPr>
            <w:r>
              <w:t xml:space="preserve">3244–4742 </w:t>
            </w:r>
          </w:p>
        </w:tc>
        <w:tc>
          <w:tcPr>
            <w:tcW w:w="2298" w:type="dxa"/>
            <w:shd w:val="clear" w:color="auto" w:fill="auto"/>
          </w:tcPr>
          <w:p w14:paraId="5FFD8FEE" w14:textId="77777777"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t>HRP UWB low band</w:t>
            </w:r>
          </w:p>
        </w:tc>
        <w:tc>
          <w:tcPr>
            <w:tcW w:w="2298" w:type="dxa"/>
            <w:shd w:val="clear" w:color="auto" w:fill="auto"/>
          </w:tcPr>
          <w:p w14:paraId="1D87992C" w14:textId="77777777" w:rsidR="004A7971" w:rsidRDefault="00D7136B" w:rsidP="005D7852">
            <w:r>
              <w:t>16</w:t>
            </w:r>
          </w:p>
        </w:tc>
      </w:tr>
      <w:tr w:rsidR="004A7971" w14:paraId="49ECEBC9" w14:textId="77777777" w:rsidTr="00AD7483">
        <w:tc>
          <w:tcPr>
            <w:tcW w:w="2533" w:type="dxa"/>
            <w:shd w:val="clear" w:color="auto" w:fill="auto"/>
          </w:tcPr>
          <w:p w14:paraId="400B07E9" w14:textId="77777777" w:rsidR="004A7971" w:rsidRDefault="00D7136B" w:rsidP="004A7971">
            <w:r>
              <w:t>802.15.4</w:t>
            </w:r>
          </w:p>
        </w:tc>
        <w:tc>
          <w:tcPr>
            <w:tcW w:w="2447" w:type="dxa"/>
            <w:shd w:val="clear" w:color="auto" w:fill="auto"/>
          </w:tcPr>
          <w:p w14:paraId="023B53D5" w14:textId="77777777" w:rsidR="004A7971" w:rsidRDefault="004A7971" w:rsidP="005D7852">
            <w:r>
              <w:t>5944–10 234</w:t>
            </w:r>
          </w:p>
        </w:tc>
        <w:tc>
          <w:tcPr>
            <w:tcW w:w="2298" w:type="dxa"/>
            <w:shd w:val="clear" w:color="auto" w:fill="auto"/>
          </w:tcPr>
          <w:p w14:paraId="390BD238" w14:textId="77777777" w:rsidR="004A7971" w:rsidRDefault="004A7971" w:rsidP="004A7971">
            <w:r>
              <w:t>HRP UWB high band</w:t>
            </w:r>
          </w:p>
        </w:tc>
        <w:tc>
          <w:tcPr>
            <w:tcW w:w="2298" w:type="dxa"/>
            <w:shd w:val="clear" w:color="auto" w:fill="auto"/>
          </w:tcPr>
          <w:p w14:paraId="158C7EE6" w14:textId="77777777" w:rsidR="004A7971" w:rsidRDefault="00D7136B" w:rsidP="005D7852">
            <w:r>
              <w:t>16</w:t>
            </w:r>
          </w:p>
        </w:tc>
      </w:tr>
      <w:tr w:rsidR="004A7971" w14:paraId="5E32ADF5" w14:textId="77777777" w:rsidTr="00AD7483">
        <w:tc>
          <w:tcPr>
            <w:tcW w:w="2533" w:type="dxa"/>
            <w:shd w:val="clear" w:color="auto" w:fill="auto"/>
          </w:tcPr>
          <w:p w14:paraId="211E5AA2" w14:textId="77777777" w:rsidR="004A7971" w:rsidRDefault="00D7136B" w:rsidP="004A7971">
            <w:r>
              <w:t>802.15.4</w:t>
            </w:r>
          </w:p>
        </w:tc>
        <w:tc>
          <w:tcPr>
            <w:tcW w:w="2447" w:type="dxa"/>
            <w:shd w:val="clear" w:color="auto" w:fill="auto"/>
          </w:tcPr>
          <w:p w14:paraId="2487BFD0" w14:textId="77777777" w:rsidR="004A7971" w:rsidRDefault="004A7971" w:rsidP="004A7971">
            <w:r>
              <w:t>6289.6–9185.6</w:t>
            </w:r>
          </w:p>
        </w:tc>
        <w:tc>
          <w:tcPr>
            <w:tcW w:w="2298" w:type="dxa"/>
            <w:shd w:val="clear" w:color="auto" w:fill="auto"/>
          </w:tcPr>
          <w:p w14:paraId="06D64291" w14:textId="77777777" w:rsidR="004A7971" w:rsidRDefault="004A7971" w:rsidP="004A7971">
            <w:r>
              <w:t>LRP UWB</w:t>
            </w:r>
          </w:p>
        </w:tc>
        <w:tc>
          <w:tcPr>
            <w:tcW w:w="2298" w:type="dxa"/>
            <w:shd w:val="clear" w:color="auto" w:fill="auto"/>
          </w:tcPr>
          <w:p w14:paraId="64C46A66" w14:textId="77777777" w:rsidR="004A7971" w:rsidRDefault="00D7136B" w:rsidP="005D7852">
            <w:r>
              <w:t>19</w:t>
            </w:r>
          </w:p>
        </w:tc>
      </w:tr>
      <w:tr w:rsidR="004A7971" w14:paraId="5887054C" w14:textId="77777777" w:rsidTr="00AD7483">
        <w:tc>
          <w:tcPr>
            <w:tcW w:w="2533" w:type="dxa"/>
            <w:shd w:val="clear" w:color="auto" w:fill="auto"/>
          </w:tcPr>
          <w:p w14:paraId="59488737" w14:textId="77777777" w:rsidR="004A7971" w:rsidRDefault="00D7136B" w:rsidP="004A7971">
            <w:r>
              <w:t>802.15.4</w:t>
            </w:r>
          </w:p>
        </w:tc>
        <w:tc>
          <w:tcPr>
            <w:tcW w:w="2447" w:type="dxa"/>
            <w:shd w:val="clear" w:color="auto" w:fill="auto"/>
          </w:tcPr>
          <w:p w14:paraId="4E782272" w14:textId="77777777" w:rsidR="004A7971" w:rsidRDefault="004A7971" w:rsidP="00AD7483">
            <w:pPr>
              <w:autoSpaceDE w:val="0"/>
              <w:autoSpaceDN w:val="0"/>
              <w:adjustRightInd w:val="0"/>
              <w:spacing w:after="0" w:line="240" w:lineRule="auto"/>
            </w:pPr>
            <w:r w:rsidRPr="00AD7483">
              <w:rPr>
                <w:rFonts w:ascii="TimesNewRomanPSMT" w:hAnsi="TimesNewRomanPSMT" w:cs="TimesNewRomanPSMT"/>
                <w:sz w:val="18"/>
                <w:szCs w:val="18"/>
              </w:rPr>
              <w:t xml:space="preserve">4940–4990 </w:t>
            </w:r>
          </w:p>
        </w:tc>
        <w:tc>
          <w:tcPr>
            <w:tcW w:w="2298" w:type="dxa"/>
            <w:shd w:val="clear" w:color="auto" w:fill="auto"/>
          </w:tcPr>
          <w:p w14:paraId="71CE449B" w14:textId="77777777"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14:paraId="112ADC4E" w14:textId="77777777"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BPSK</w:t>
            </w:r>
          </w:p>
        </w:tc>
        <w:tc>
          <w:tcPr>
            <w:tcW w:w="2298" w:type="dxa"/>
            <w:shd w:val="clear" w:color="auto" w:fill="auto"/>
          </w:tcPr>
          <w:p w14:paraId="345268B0" w14:textId="77777777" w:rsidR="004A7971" w:rsidRDefault="004A7971" w:rsidP="004A7971">
            <w:r>
              <w:t>28</w:t>
            </w:r>
          </w:p>
        </w:tc>
      </w:tr>
      <w:tr w:rsidR="004A7971" w14:paraId="09EF75B4" w14:textId="77777777" w:rsidTr="00AD7483">
        <w:tc>
          <w:tcPr>
            <w:tcW w:w="2533" w:type="dxa"/>
            <w:shd w:val="clear" w:color="auto" w:fill="auto"/>
          </w:tcPr>
          <w:p w14:paraId="4EE31AE3" w14:textId="77777777" w:rsidR="004A7971" w:rsidRDefault="004A7971" w:rsidP="004A7971">
            <w:r>
              <w:t>802.15.4</w:t>
            </w:r>
          </w:p>
        </w:tc>
        <w:tc>
          <w:tcPr>
            <w:tcW w:w="2447" w:type="dxa"/>
            <w:shd w:val="clear" w:color="auto" w:fill="auto"/>
          </w:tcPr>
          <w:p w14:paraId="798B4DFA" w14:textId="77777777" w:rsidR="004A7971" w:rsidRDefault="004A7971" w:rsidP="004E47EE">
            <w:r w:rsidRPr="00AD7483">
              <w:rPr>
                <w:rFonts w:ascii="TimesNewRomanPSMT" w:hAnsi="TimesNewRomanPSMT" w:cs="TimesNewRomanPSMT"/>
                <w:sz w:val="18"/>
                <w:szCs w:val="18"/>
              </w:rPr>
              <w:t xml:space="preserve">5725–5850 </w:t>
            </w:r>
          </w:p>
        </w:tc>
        <w:tc>
          <w:tcPr>
            <w:tcW w:w="2298" w:type="dxa"/>
            <w:shd w:val="clear" w:color="auto" w:fill="auto"/>
          </w:tcPr>
          <w:p w14:paraId="703B7604" w14:textId="77777777"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14:paraId="342B5D95" w14:textId="77777777" w:rsidR="004A7971" w:rsidRDefault="004A7971" w:rsidP="004A7971">
            <w:r w:rsidRPr="00AD7483">
              <w:rPr>
                <w:rFonts w:ascii="TimesNewRomanPSMT" w:hAnsi="TimesNewRomanPSMT" w:cs="TimesNewRomanPSMT"/>
                <w:sz w:val="18"/>
                <w:szCs w:val="18"/>
              </w:rPr>
              <w:t>LMR DSSS BPSK</w:t>
            </w:r>
          </w:p>
        </w:tc>
        <w:tc>
          <w:tcPr>
            <w:tcW w:w="2298" w:type="dxa"/>
            <w:shd w:val="clear" w:color="auto" w:fill="auto"/>
          </w:tcPr>
          <w:p w14:paraId="7EB1E6C8" w14:textId="77777777" w:rsidR="004A7971" w:rsidRDefault="004A7971" w:rsidP="004A7971">
            <w:r>
              <w:t>29</w:t>
            </w:r>
          </w:p>
        </w:tc>
      </w:tr>
      <w:tr w:rsidR="003A26DA" w14:paraId="467533D7" w14:textId="77777777" w:rsidTr="00AD7483">
        <w:tc>
          <w:tcPr>
            <w:tcW w:w="2533" w:type="dxa"/>
            <w:shd w:val="clear" w:color="auto" w:fill="auto"/>
          </w:tcPr>
          <w:p w14:paraId="4283355C"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3EA2E263" w14:textId="77777777"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 xml:space="preserve">4000 - </w:t>
            </w:r>
          </w:p>
        </w:tc>
        <w:tc>
          <w:tcPr>
            <w:tcW w:w="2298" w:type="dxa"/>
            <w:shd w:val="clear" w:color="auto" w:fill="auto"/>
          </w:tcPr>
          <w:p w14:paraId="09D3D340"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10, 20, 40  MHz channel spacing</w:t>
            </w:r>
          </w:p>
        </w:tc>
        <w:tc>
          <w:tcPr>
            <w:tcW w:w="2298" w:type="dxa"/>
            <w:shd w:val="clear" w:color="auto" w:fill="auto"/>
          </w:tcPr>
          <w:p w14:paraId="1E5BE537" w14:textId="77777777" w:rsidR="003A26DA" w:rsidRDefault="003A26DA" w:rsidP="003A26DA"/>
        </w:tc>
      </w:tr>
      <w:tr w:rsidR="003A26DA" w14:paraId="5A4D699D" w14:textId="77777777" w:rsidTr="00AD7483">
        <w:tc>
          <w:tcPr>
            <w:tcW w:w="2533" w:type="dxa"/>
            <w:shd w:val="clear" w:color="auto" w:fill="auto"/>
          </w:tcPr>
          <w:p w14:paraId="1952962D"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1057F260" w14:textId="77777777"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002.5</w:t>
            </w:r>
          </w:p>
        </w:tc>
        <w:tc>
          <w:tcPr>
            <w:tcW w:w="2298" w:type="dxa"/>
            <w:shd w:val="clear" w:color="auto" w:fill="auto"/>
          </w:tcPr>
          <w:p w14:paraId="18F9FEEE"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w:t>
            </w:r>
          </w:p>
        </w:tc>
        <w:tc>
          <w:tcPr>
            <w:tcW w:w="2298" w:type="dxa"/>
            <w:shd w:val="clear" w:color="auto" w:fill="auto"/>
          </w:tcPr>
          <w:p w14:paraId="49B5B0D3" w14:textId="77777777" w:rsidR="003A26DA" w:rsidRDefault="003A26DA" w:rsidP="003A26DA"/>
        </w:tc>
      </w:tr>
      <w:tr w:rsidR="003A26DA" w14:paraId="11642541" w14:textId="77777777" w:rsidTr="00AD7483">
        <w:tc>
          <w:tcPr>
            <w:tcW w:w="2533" w:type="dxa"/>
            <w:shd w:val="clear" w:color="auto" w:fill="auto"/>
          </w:tcPr>
          <w:p w14:paraId="66D99981"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44E2D22A" w14:textId="77777777"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850</w:t>
            </w:r>
          </w:p>
        </w:tc>
        <w:tc>
          <w:tcPr>
            <w:tcW w:w="2298" w:type="dxa"/>
            <w:shd w:val="clear" w:color="auto" w:fill="auto"/>
          </w:tcPr>
          <w:p w14:paraId="4CA5691A"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20</w:t>
            </w:r>
          </w:p>
        </w:tc>
        <w:tc>
          <w:tcPr>
            <w:tcW w:w="2298" w:type="dxa"/>
            <w:shd w:val="clear" w:color="auto" w:fill="auto"/>
          </w:tcPr>
          <w:p w14:paraId="00BDEE1B" w14:textId="77777777" w:rsidR="003A26DA" w:rsidRDefault="003A26DA" w:rsidP="003A26DA"/>
        </w:tc>
      </w:tr>
      <w:tr w:rsidR="003A26DA" w14:paraId="3AD0036C" w14:textId="77777777" w:rsidTr="00AD7483">
        <w:tc>
          <w:tcPr>
            <w:tcW w:w="2533" w:type="dxa"/>
            <w:shd w:val="clear" w:color="auto" w:fill="auto"/>
          </w:tcPr>
          <w:p w14:paraId="49F5DEDE"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7873CF16" w14:textId="77777777"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890 -</w:t>
            </w:r>
          </w:p>
        </w:tc>
        <w:tc>
          <w:tcPr>
            <w:tcW w:w="2298" w:type="dxa"/>
            <w:shd w:val="clear" w:color="auto" w:fill="auto"/>
          </w:tcPr>
          <w:p w14:paraId="0DDC7ED3"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10,20, 80, 160 MHz channel spacing</w:t>
            </w:r>
          </w:p>
        </w:tc>
        <w:tc>
          <w:tcPr>
            <w:tcW w:w="2298" w:type="dxa"/>
            <w:shd w:val="clear" w:color="auto" w:fill="auto"/>
          </w:tcPr>
          <w:p w14:paraId="5EFA13A1" w14:textId="77777777" w:rsidR="003A26DA" w:rsidRDefault="003A26DA" w:rsidP="003A26DA"/>
        </w:tc>
      </w:tr>
      <w:tr w:rsidR="003A26DA" w14:paraId="22222A34" w14:textId="77777777" w:rsidTr="00AD7483">
        <w:tc>
          <w:tcPr>
            <w:tcW w:w="2533" w:type="dxa"/>
            <w:shd w:val="clear" w:color="auto" w:fill="auto"/>
          </w:tcPr>
          <w:p w14:paraId="59200A58"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3D39B014" w14:textId="77777777"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937.5 -</w:t>
            </w:r>
          </w:p>
        </w:tc>
        <w:tc>
          <w:tcPr>
            <w:tcW w:w="2298" w:type="dxa"/>
            <w:shd w:val="clear" w:color="auto" w:fill="auto"/>
          </w:tcPr>
          <w:p w14:paraId="6924CE7F"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 MHz channel spacing</w:t>
            </w:r>
          </w:p>
        </w:tc>
        <w:tc>
          <w:tcPr>
            <w:tcW w:w="2298" w:type="dxa"/>
            <w:shd w:val="clear" w:color="auto" w:fill="auto"/>
          </w:tcPr>
          <w:p w14:paraId="4412D92B" w14:textId="77777777" w:rsidR="003A26DA" w:rsidRDefault="003A26DA" w:rsidP="003A26DA"/>
        </w:tc>
      </w:tr>
      <w:tr w:rsidR="003A26DA" w14:paraId="50ECA415" w14:textId="77777777" w:rsidTr="00AD7483">
        <w:tc>
          <w:tcPr>
            <w:tcW w:w="2533" w:type="dxa"/>
            <w:shd w:val="clear" w:color="auto" w:fill="auto"/>
          </w:tcPr>
          <w:p w14:paraId="13B9CFBB" w14:textId="77777777" w:rsidR="003A26DA" w:rsidRDefault="003A26DA" w:rsidP="003A26DA">
            <w:r>
              <w:t>802.11-2016</w:t>
            </w:r>
          </w:p>
        </w:tc>
        <w:tc>
          <w:tcPr>
            <w:tcW w:w="2447" w:type="dxa"/>
            <w:shd w:val="clear" w:color="auto" w:fill="auto"/>
          </w:tcPr>
          <w:p w14:paraId="5A62ED4F" w14:textId="77777777"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 xml:space="preserve">5000 - </w:t>
            </w:r>
          </w:p>
        </w:tc>
        <w:tc>
          <w:tcPr>
            <w:tcW w:w="2298" w:type="dxa"/>
            <w:shd w:val="clear" w:color="auto" w:fill="auto"/>
          </w:tcPr>
          <w:p w14:paraId="2036C844" w14:textId="77777777"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2298" w:type="dxa"/>
            <w:shd w:val="clear" w:color="auto" w:fill="auto"/>
          </w:tcPr>
          <w:p w14:paraId="70ADA700" w14:textId="77777777" w:rsidR="003A26DA" w:rsidRDefault="003A26DA" w:rsidP="003A26DA"/>
        </w:tc>
      </w:tr>
      <w:tr w:rsidR="003A26DA" w14:paraId="4998AFE7" w14:textId="77777777" w:rsidTr="00AD7483">
        <w:tc>
          <w:tcPr>
            <w:tcW w:w="2533" w:type="dxa"/>
            <w:shd w:val="clear" w:color="auto" w:fill="auto"/>
          </w:tcPr>
          <w:p w14:paraId="215FA7DA" w14:textId="77777777" w:rsidR="003A26DA" w:rsidRPr="005C54E5" w:rsidRDefault="003A26DA" w:rsidP="003A26DA">
            <w:pPr>
              <w:rPr>
                <w:highlight w:val="yellow"/>
              </w:rPr>
            </w:pPr>
            <w:r w:rsidRPr="005C54E5">
              <w:rPr>
                <w:highlight w:val="yellow"/>
              </w:rPr>
              <w:t>802.11-2016</w:t>
            </w:r>
          </w:p>
        </w:tc>
        <w:tc>
          <w:tcPr>
            <w:tcW w:w="2447" w:type="dxa"/>
            <w:shd w:val="clear" w:color="auto" w:fill="auto"/>
          </w:tcPr>
          <w:p w14:paraId="6DB71116" w14:textId="77777777" w:rsidR="003A26DA" w:rsidRPr="005C54E5" w:rsidRDefault="003A26DA" w:rsidP="00AD7483">
            <w:pPr>
              <w:tabs>
                <w:tab w:val="center" w:pos="1115"/>
              </w:tabs>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002.5</w:t>
            </w:r>
            <w:r w:rsidRPr="005C54E5">
              <w:rPr>
                <w:rFonts w:ascii="TimesNewRomanPSMT" w:hAnsi="TimesNewRomanPSMT" w:cs="TimesNewRomanPSMT"/>
                <w:sz w:val="18"/>
                <w:szCs w:val="18"/>
                <w:highlight w:val="yellow"/>
              </w:rPr>
              <w:tab/>
            </w:r>
          </w:p>
        </w:tc>
        <w:tc>
          <w:tcPr>
            <w:tcW w:w="2298" w:type="dxa"/>
            <w:shd w:val="clear" w:color="auto" w:fill="auto"/>
          </w:tcPr>
          <w:p w14:paraId="2317705B" w14:textId="77777777"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w:t>
            </w:r>
          </w:p>
        </w:tc>
        <w:tc>
          <w:tcPr>
            <w:tcW w:w="2298" w:type="dxa"/>
            <w:shd w:val="clear" w:color="auto" w:fill="auto"/>
          </w:tcPr>
          <w:p w14:paraId="553E142C" w14:textId="77777777" w:rsidR="003A26DA" w:rsidRDefault="003A26DA" w:rsidP="003A26DA"/>
        </w:tc>
      </w:tr>
      <w:tr w:rsidR="003A26DA" w14:paraId="77D7D3D8" w14:textId="77777777" w:rsidTr="00AD7483">
        <w:tc>
          <w:tcPr>
            <w:tcW w:w="2533" w:type="dxa"/>
            <w:shd w:val="clear" w:color="auto" w:fill="auto"/>
          </w:tcPr>
          <w:p w14:paraId="01A11B8C" w14:textId="77777777" w:rsidR="003A26DA" w:rsidRDefault="003A26DA" w:rsidP="003A26DA">
            <w:r>
              <w:t>802.11ax-D04</w:t>
            </w:r>
          </w:p>
        </w:tc>
        <w:tc>
          <w:tcPr>
            <w:tcW w:w="2447" w:type="dxa"/>
            <w:shd w:val="clear" w:color="auto" w:fill="auto"/>
          </w:tcPr>
          <w:p w14:paraId="1CAA692F" w14:textId="77777777" w:rsidR="003A26DA" w:rsidRPr="00AD7483" w:rsidRDefault="005C54E5" w:rsidP="003A26DA">
            <w:pPr>
              <w:rPr>
                <w:rFonts w:ascii="TimesNewRomanPSMT" w:hAnsi="TimesNewRomanPSMT" w:cs="TimesNewRomanPSMT"/>
                <w:sz w:val="18"/>
                <w:szCs w:val="18"/>
              </w:rPr>
            </w:pPr>
            <w:r>
              <w:rPr>
                <w:rFonts w:ascii="TimesNewRomanPSMT" w:hAnsi="TimesNewRomanPSMT" w:cs="TimesNewRomanPSMT"/>
                <w:sz w:val="18"/>
                <w:szCs w:val="18"/>
              </w:rPr>
              <w:t>5</w:t>
            </w:r>
            <w:r w:rsidR="003A26DA" w:rsidRPr="00AD7483">
              <w:rPr>
                <w:rFonts w:ascii="TimesNewRomanPSMT" w:hAnsi="TimesNewRomanPSMT" w:cs="TimesNewRomanPSMT"/>
                <w:sz w:val="18"/>
                <w:szCs w:val="18"/>
              </w:rPr>
              <w:t>940</w:t>
            </w:r>
          </w:p>
        </w:tc>
        <w:tc>
          <w:tcPr>
            <w:tcW w:w="2298" w:type="dxa"/>
            <w:shd w:val="clear" w:color="auto" w:fill="auto"/>
          </w:tcPr>
          <w:p w14:paraId="5091E0B4" w14:textId="77777777"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20, 80, 160</w:t>
            </w:r>
          </w:p>
        </w:tc>
        <w:tc>
          <w:tcPr>
            <w:tcW w:w="2298" w:type="dxa"/>
            <w:shd w:val="clear" w:color="auto" w:fill="auto"/>
          </w:tcPr>
          <w:p w14:paraId="07663A50" w14:textId="77777777" w:rsidR="003A26DA" w:rsidRDefault="003A26DA" w:rsidP="003A26DA"/>
        </w:tc>
      </w:tr>
      <w:tr w:rsidR="003A26DA" w14:paraId="5E57165A" w14:textId="77777777" w:rsidTr="00AD7483">
        <w:tc>
          <w:tcPr>
            <w:tcW w:w="2533" w:type="dxa"/>
            <w:shd w:val="clear" w:color="auto" w:fill="auto"/>
          </w:tcPr>
          <w:p w14:paraId="2DE6FBEF" w14:textId="77777777" w:rsidR="003A26DA" w:rsidRDefault="00101195" w:rsidP="003A26DA">
            <w:r>
              <w:t>802.16-2012</w:t>
            </w:r>
          </w:p>
        </w:tc>
        <w:tc>
          <w:tcPr>
            <w:tcW w:w="2447" w:type="dxa"/>
            <w:shd w:val="clear" w:color="auto" w:fill="auto"/>
          </w:tcPr>
          <w:p w14:paraId="115BBA0C" w14:textId="77777777" w:rsidR="003A26DA" w:rsidRPr="00AD7483" w:rsidRDefault="00101195" w:rsidP="00AD7483">
            <w:pPr>
              <w:tabs>
                <w:tab w:val="center" w:pos="1115"/>
              </w:tabs>
              <w:rPr>
                <w:rFonts w:ascii="TimesNewRomanPSMT" w:hAnsi="TimesNewRomanPSMT" w:cs="TimesNewRomanPSMT"/>
                <w:sz w:val="18"/>
                <w:szCs w:val="18"/>
              </w:rPr>
            </w:pPr>
            <w:r w:rsidRPr="00AD7483">
              <w:rPr>
                <w:rFonts w:ascii="TimesNewRomanPSMT" w:hAnsi="TimesNewRomanPSMT" w:cs="TimesNewRomanPSMT"/>
                <w:sz w:val="18"/>
                <w:szCs w:val="18"/>
              </w:rPr>
              <w:t xml:space="preserve">3400 - 3800 </w:t>
            </w:r>
          </w:p>
        </w:tc>
        <w:tc>
          <w:tcPr>
            <w:tcW w:w="2298" w:type="dxa"/>
            <w:shd w:val="clear" w:color="auto" w:fill="auto"/>
          </w:tcPr>
          <w:p w14:paraId="06FD1702" w14:textId="77777777"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14:paraId="3668677E" w14:textId="77777777" w:rsidR="003A26DA" w:rsidRDefault="003A26DA" w:rsidP="003A26DA"/>
        </w:tc>
      </w:tr>
      <w:tr w:rsidR="003A26DA" w14:paraId="716D49A7" w14:textId="77777777" w:rsidTr="00AD7483">
        <w:tc>
          <w:tcPr>
            <w:tcW w:w="2533" w:type="dxa"/>
            <w:shd w:val="clear" w:color="auto" w:fill="auto"/>
          </w:tcPr>
          <w:p w14:paraId="4E0162C5" w14:textId="77777777" w:rsidR="003A26DA" w:rsidRDefault="003A26DA" w:rsidP="003A26DA"/>
        </w:tc>
        <w:tc>
          <w:tcPr>
            <w:tcW w:w="2447" w:type="dxa"/>
            <w:shd w:val="clear" w:color="auto" w:fill="auto"/>
          </w:tcPr>
          <w:p w14:paraId="263704DF" w14:textId="77777777" w:rsidR="003A26DA" w:rsidRPr="00AD7483" w:rsidRDefault="003A26DA" w:rsidP="003A26DA">
            <w:pPr>
              <w:rPr>
                <w:rFonts w:ascii="TimesNewRomanPSMT" w:hAnsi="TimesNewRomanPSMT" w:cs="TimesNewRomanPSMT"/>
                <w:sz w:val="18"/>
                <w:szCs w:val="18"/>
              </w:rPr>
            </w:pPr>
          </w:p>
        </w:tc>
        <w:tc>
          <w:tcPr>
            <w:tcW w:w="2298" w:type="dxa"/>
            <w:shd w:val="clear" w:color="auto" w:fill="auto"/>
          </w:tcPr>
          <w:p w14:paraId="27C2A8AB" w14:textId="77777777"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14:paraId="71CD70CC" w14:textId="77777777" w:rsidR="003A26DA" w:rsidRDefault="003A26DA" w:rsidP="003A26DA"/>
        </w:tc>
      </w:tr>
    </w:tbl>
    <w:p w14:paraId="08AF7C24" w14:textId="77777777" w:rsidR="004A7971" w:rsidRDefault="004A7971" w:rsidP="005D7852"/>
    <w:p w14:paraId="4F3A16EB" w14:textId="77777777" w:rsidR="004A7971" w:rsidRDefault="005C54E5" w:rsidP="004A7971">
      <w:r>
        <w:t xml:space="preserve">Note that the majority of WLAN applications use channel spacing 20 to 80 MHz. </w:t>
      </w:r>
    </w:p>
    <w:p w14:paraId="028E04CD" w14:textId="77777777" w:rsidR="00CF3391" w:rsidRDefault="00CF3391" w:rsidP="00CF3391">
      <w:pPr>
        <w:pStyle w:val="Heading3"/>
      </w:pPr>
      <w:bookmarkStart w:id="22" w:name="_Toc3447152"/>
      <w:r>
        <w:t>LRP</w:t>
      </w:r>
      <w:r w:rsidR="00E1517F">
        <w:t xml:space="preserve"> PHY</w:t>
      </w:r>
      <w:bookmarkEnd w:id="22"/>
    </w:p>
    <w:p w14:paraId="1D5ACE45" w14:textId="77777777" w:rsidR="006954EC" w:rsidRDefault="007478D9" w:rsidP="006954EC">
      <w:r>
        <w:t xml:space="preserve">This amendment extends the LRP  PHY to support additional </w:t>
      </w:r>
    </w:p>
    <w:p w14:paraId="3FA7DD79" w14:textId="77777777" w:rsidR="005D7852" w:rsidRDefault="005D7852" w:rsidP="005D7852">
      <w:pPr>
        <w:numPr>
          <w:ilvl w:val="0"/>
          <w:numId w:val="16"/>
        </w:numPr>
      </w:pPr>
      <w:r>
        <w:t>New PHY packet formats</w:t>
      </w:r>
    </w:p>
    <w:p w14:paraId="25E8427A" w14:textId="77777777" w:rsidR="005D7852" w:rsidRDefault="005D7852" w:rsidP="005D7852">
      <w:pPr>
        <w:numPr>
          <w:ilvl w:val="1"/>
          <w:numId w:val="16"/>
        </w:numPr>
      </w:pPr>
      <w:r>
        <w:t>Frame duration likely to be shorter– less impact and smaller exposure</w:t>
      </w:r>
    </w:p>
    <w:p w14:paraId="5A4AFBCA" w14:textId="77777777" w:rsidR="005D7852" w:rsidRDefault="005D7852" w:rsidP="005D7852">
      <w:pPr>
        <w:numPr>
          <w:ilvl w:val="2"/>
          <w:numId w:val="16"/>
        </w:numPr>
      </w:pPr>
      <w:r>
        <w:t xml:space="preserve">Fewer pulses and shorter packet duration.  </w:t>
      </w:r>
    </w:p>
    <w:p w14:paraId="09AA5A70" w14:textId="77777777" w:rsidR="005D7852" w:rsidRDefault="005D7852" w:rsidP="005D7852">
      <w:pPr>
        <w:numPr>
          <w:ilvl w:val="2"/>
          <w:numId w:val="16"/>
        </w:numPr>
      </w:pPr>
      <w:r>
        <w:t>More robust in presence of interference</w:t>
      </w:r>
    </w:p>
    <w:p w14:paraId="675C3D4C" w14:textId="77777777" w:rsidR="005D7852" w:rsidRDefault="005D7852" w:rsidP="005D7852">
      <w:pPr>
        <w:numPr>
          <w:ilvl w:val="2"/>
          <w:numId w:val="16"/>
        </w:numPr>
      </w:pPr>
      <w:r>
        <w:t>PSD and peak same as legacy UWB</w:t>
      </w:r>
    </w:p>
    <w:p w14:paraId="58A878CE" w14:textId="77777777" w:rsidR="005D7852" w:rsidRDefault="005D7852" w:rsidP="005D7852">
      <w:pPr>
        <w:numPr>
          <w:ilvl w:val="2"/>
          <w:numId w:val="16"/>
        </w:numPr>
      </w:pPr>
      <w:r>
        <w:t>Energy levels haven’t changed</w:t>
      </w:r>
    </w:p>
    <w:p w14:paraId="522F5BC3" w14:textId="77777777" w:rsidR="005D7852" w:rsidRDefault="005D7852" w:rsidP="005D7852">
      <w:pPr>
        <w:numPr>
          <w:ilvl w:val="2"/>
          <w:numId w:val="16"/>
        </w:numPr>
      </w:pPr>
      <w:r>
        <w:t>More likely to have duration in time and less energy per packet</w:t>
      </w:r>
    </w:p>
    <w:p w14:paraId="7DE03B60" w14:textId="77777777" w:rsidR="005D7852" w:rsidRDefault="005D7852" w:rsidP="005D7852">
      <w:pPr>
        <w:numPr>
          <w:ilvl w:val="1"/>
          <w:numId w:val="16"/>
        </w:numPr>
      </w:pPr>
    </w:p>
    <w:p w14:paraId="1E52D587" w14:textId="77777777" w:rsidR="005D7852" w:rsidRDefault="005D7852" w:rsidP="005D7852">
      <w:pPr>
        <w:numPr>
          <w:ilvl w:val="0"/>
          <w:numId w:val="16"/>
        </w:numPr>
      </w:pPr>
      <w:r>
        <w:t>New modulation and PRF</w:t>
      </w:r>
    </w:p>
    <w:p w14:paraId="6AD65510" w14:textId="77777777" w:rsidR="005D7852" w:rsidRDefault="005D7852" w:rsidP="005D7852">
      <w:pPr>
        <w:numPr>
          <w:ilvl w:val="1"/>
          <w:numId w:val="16"/>
        </w:numPr>
      </w:pPr>
      <w:r>
        <w:t xml:space="preserve">Net no change in impact </w:t>
      </w:r>
    </w:p>
    <w:p w14:paraId="3B8A296B" w14:textId="77777777" w:rsidR="005D7852" w:rsidRPr="006954EC" w:rsidRDefault="005D7852" w:rsidP="005D7852">
      <w:pPr>
        <w:numPr>
          <w:ilvl w:val="1"/>
          <w:numId w:val="16"/>
        </w:numPr>
      </w:pPr>
      <w:r>
        <w:t xml:space="preserve">May be more robust to interference </w:t>
      </w:r>
    </w:p>
    <w:p w14:paraId="3E63C936" w14:textId="77777777" w:rsidR="00CF3391" w:rsidRDefault="00CF3391" w:rsidP="00CF3391">
      <w:pPr>
        <w:pStyle w:val="Heading3"/>
      </w:pPr>
      <w:bookmarkStart w:id="23" w:name="_Toc3447153"/>
      <w:r>
        <w:t>HRP</w:t>
      </w:r>
      <w:bookmarkEnd w:id="23"/>
    </w:p>
    <w:p w14:paraId="152AE035" w14:textId="77777777" w:rsidR="006954EC" w:rsidRDefault="006954EC" w:rsidP="006954EC">
      <w:r>
        <w:t>Reference to standard</w:t>
      </w:r>
    </w:p>
    <w:p w14:paraId="28E7FE96" w14:textId="77777777" w:rsidR="00B15F6F" w:rsidRDefault="00B15F6F" w:rsidP="00B15F6F">
      <w:pPr>
        <w:numPr>
          <w:ilvl w:val="0"/>
          <w:numId w:val="17"/>
        </w:numPr>
      </w:pPr>
      <w:r>
        <w:t>New modulation and PRFs</w:t>
      </w:r>
    </w:p>
    <w:p w14:paraId="671E9635" w14:textId="77777777" w:rsidR="00B15F6F" w:rsidRDefault="00B15F6F" w:rsidP="00B15F6F">
      <w:pPr>
        <w:numPr>
          <w:ilvl w:val="1"/>
          <w:numId w:val="17"/>
        </w:numPr>
      </w:pPr>
      <w:r>
        <w:t xml:space="preserve">Doesn’t use BPM </w:t>
      </w:r>
    </w:p>
    <w:p w14:paraId="1B7567AB" w14:textId="77777777" w:rsidR="00B15F6F" w:rsidRDefault="00B15F6F" w:rsidP="00B15F6F">
      <w:pPr>
        <w:numPr>
          <w:ilvl w:val="1"/>
          <w:numId w:val="17"/>
        </w:numPr>
      </w:pPr>
      <w:r>
        <w:t>Peak PRF hasn’t changed</w:t>
      </w:r>
    </w:p>
    <w:p w14:paraId="0216BAA1" w14:textId="77777777" w:rsidR="00B15F6F" w:rsidRDefault="00B15F6F" w:rsidP="00B15F6F">
      <w:pPr>
        <w:numPr>
          <w:ilvl w:val="1"/>
          <w:numId w:val="17"/>
        </w:numPr>
      </w:pPr>
      <w:r>
        <w:t>Mean PRF may change but averages to the same energy (reg limits)</w:t>
      </w:r>
    </w:p>
    <w:p w14:paraId="3D026C1C" w14:textId="77777777" w:rsidR="00B15F6F" w:rsidRDefault="00B15F6F" w:rsidP="00B15F6F">
      <w:pPr>
        <w:numPr>
          <w:ilvl w:val="1"/>
          <w:numId w:val="17"/>
        </w:numPr>
      </w:pPr>
      <w:r>
        <w:t>New codes – take advantage of higher mean PRF enable higher data rate,, less frame overhead, may result in reduced duration frame transmission</w:t>
      </w:r>
    </w:p>
    <w:p w14:paraId="20FA3BCD" w14:textId="77777777" w:rsidR="00B15F6F" w:rsidRDefault="00FD5CCC" w:rsidP="00B15F6F">
      <w:pPr>
        <w:numPr>
          <w:ilvl w:val="1"/>
          <w:numId w:val="17"/>
        </w:numPr>
      </w:pPr>
      <w:r>
        <w:t>Higher data rates added lower overhead etc good both ways</w:t>
      </w:r>
    </w:p>
    <w:p w14:paraId="3AD4F8D8" w14:textId="77777777" w:rsidR="00B15F6F" w:rsidRDefault="00B15F6F" w:rsidP="00B15F6F">
      <w:pPr>
        <w:numPr>
          <w:ilvl w:val="0"/>
          <w:numId w:val="17"/>
        </w:numPr>
      </w:pPr>
      <w:r>
        <w:t xml:space="preserve">Adding </w:t>
      </w:r>
      <w:r w:rsidR="00FD5CCC">
        <w:t>additional preamble</w:t>
      </w:r>
      <w:r>
        <w:t xml:space="preserve"> codes</w:t>
      </w:r>
      <w:r w:rsidR="00FD5CCC">
        <w:t xml:space="preserve"> – enables more spectral reuse, etc.</w:t>
      </w:r>
    </w:p>
    <w:p w14:paraId="175B5A5A" w14:textId="77777777" w:rsidR="00FD5CCC" w:rsidRDefault="00FD5CCC" w:rsidP="00FD5CCC">
      <w:pPr>
        <w:numPr>
          <w:ilvl w:val="0"/>
          <w:numId w:val="17"/>
        </w:numPr>
      </w:pPr>
      <w:r>
        <w:t xml:space="preserve">Impacts on legacy HRP:  </w:t>
      </w:r>
    </w:p>
    <w:p w14:paraId="26A5E70B" w14:textId="77777777" w:rsidR="00FD5CCC" w:rsidRDefault="00FD5CCC" w:rsidP="00FD5CCC">
      <w:pPr>
        <w:numPr>
          <w:ilvl w:val="1"/>
          <w:numId w:val="17"/>
        </w:numPr>
      </w:pPr>
      <w:r>
        <w:t xml:space="preserve">new codes ignored by legacy devices without harm; </w:t>
      </w:r>
    </w:p>
    <w:p w14:paraId="459D5B40" w14:textId="77777777" w:rsidR="00FD5CCC" w:rsidRDefault="00FD5CCC" w:rsidP="00FD5CCC">
      <w:pPr>
        <w:numPr>
          <w:ilvl w:val="1"/>
          <w:numId w:val="17"/>
        </w:numPr>
      </w:pPr>
      <w:r>
        <w:t>Compatible PHY modes to interoperate with legacy devices;</w:t>
      </w:r>
    </w:p>
    <w:p w14:paraId="40C28050" w14:textId="77777777" w:rsidR="00FD5CCC" w:rsidRDefault="00FD5CCC" w:rsidP="00FD5CCC">
      <w:pPr>
        <w:numPr>
          <w:ilvl w:val="1"/>
          <w:numId w:val="17"/>
        </w:numPr>
      </w:pPr>
    </w:p>
    <w:p w14:paraId="00C163A5" w14:textId="77777777" w:rsidR="00B15F6F" w:rsidRDefault="00FD5CCC" w:rsidP="00B15F6F">
      <w:pPr>
        <w:numPr>
          <w:ilvl w:val="0"/>
          <w:numId w:val="17"/>
        </w:numPr>
      </w:pPr>
      <w:r>
        <w:t>More reliable transmission</w:t>
      </w:r>
    </w:p>
    <w:p w14:paraId="1618579B" w14:textId="77777777" w:rsidR="00FD5CCC" w:rsidRDefault="00FD5CCC" w:rsidP="005D7852">
      <w:pPr>
        <w:numPr>
          <w:ilvl w:val="1"/>
          <w:numId w:val="17"/>
        </w:numPr>
      </w:pPr>
      <w:r>
        <w:t>Instantaneous peak power better controlled</w:t>
      </w:r>
    </w:p>
    <w:p w14:paraId="3EE5A4A9" w14:textId="77777777" w:rsidR="00FD5CCC" w:rsidRDefault="00FD5CCC" w:rsidP="005D7852">
      <w:pPr>
        <w:numPr>
          <w:ilvl w:val="1"/>
          <w:numId w:val="17"/>
        </w:numPr>
      </w:pPr>
      <w:r>
        <w:t>Reduce retransmissions required</w:t>
      </w:r>
    </w:p>
    <w:p w14:paraId="0AEAB416" w14:textId="77777777" w:rsidR="00FD5CCC" w:rsidRDefault="00FD5CCC" w:rsidP="00FD5CCC">
      <w:pPr>
        <w:numPr>
          <w:ilvl w:val="0"/>
          <w:numId w:val="17"/>
        </w:numPr>
      </w:pPr>
    </w:p>
    <w:p w14:paraId="690B7320" w14:textId="77777777" w:rsidR="005D7852" w:rsidRDefault="005D7852" w:rsidP="00FD5CCC">
      <w:pPr>
        <w:pStyle w:val="Heading3"/>
      </w:pPr>
      <w:bookmarkStart w:id="24" w:name="_Toc3447154"/>
      <w:r>
        <w:t xml:space="preserve">MAC </w:t>
      </w:r>
      <w:r w:rsidR="00502818">
        <w:t>Enhancements and Coexistence Impact</w:t>
      </w:r>
      <w:bookmarkEnd w:id="24"/>
    </w:p>
    <w:p w14:paraId="774C893C" w14:textId="77777777" w:rsidR="00FD5CCC" w:rsidRDefault="00E1517F" w:rsidP="00E1517F">
      <w:r>
        <w:t>The new MAC features added by this amendment use the e</w:t>
      </w:r>
      <w:r w:rsidR="00FD5CCC">
        <w:t>xiting features o</w:t>
      </w:r>
      <w:r w:rsidR="00DD42CC">
        <w:t>f the MAC</w:t>
      </w:r>
      <w:r>
        <w:t xml:space="preserve"> to</w:t>
      </w:r>
      <w:r w:rsidR="00DD42CC">
        <w:t xml:space="preserve"> assure </w:t>
      </w:r>
      <w:r>
        <w:t xml:space="preserve">compatibility with </w:t>
      </w:r>
      <w:r w:rsidR="00DD42CC">
        <w:t xml:space="preserve">legacy </w:t>
      </w:r>
      <w:r>
        <w:t xml:space="preserve">802.15.4 </w:t>
      </w:r>
      <w:r w:rsidR="00DD42CC">
        <w:t xml:space="preserve">devices </w:t>
      </w:r>
      <w:r>
        <w:t>as well as preserve the proven coexistence characteristics provided by the standard.   The MAC is extended by this amendment with provisions used by Ranging PHYs as follows:</w:t>
      </w:r>
    </w:p>
    <w:p w14:paraId="4E39B13E" w14:textId="77777777" w:rsidR="00DD42CC" w:rsidRDefault="00DD42CC" w:rsidP="00FD5CCC">
      <w:pPr>
        <w:numPr>
          <w:ilvl w:val="0"/>
          <w:numId w:val="18"/>
        </w:numPr>
      </w:pPr>
      <w:r>
        <w:t>Broadcast / multicast options</w:t>
      </w:r>
      <w:r w:rsidR="00E1517F">
        <w:t xml:space="preserve">:  Provision for scheduled broadcast and multicast </w:t>
      </w:r>
      <w:r w:rsidR="005C54E5">
        <w:t>exchanges</w:t>
      </w:r>
    </w:p>
    <w:p w14:paraId="1651677A" w14:textId="77777777" w:rsidR="00E1517F" w:rsidRDefault="00DD42CC" w:rsidP="00FD5CCC">
      <w:pPr>
        <w:numPr>
          <w:ilvl w:val="0"/>
          <w:numId w:val="18"/>
        </w:numPr>
      </w:pPr>
      <w:r>
        <w:t xml:space="preserve">New information elements </w:t>
      </w:r>
      <w:r w:rsidR="00E1517F">
        <w:t>to convey information used for ranging related information exchange</w:t>
      </w:r>
    </w:p>
    <w:p w14:paraId="4BFB5F87" w14:textId="77777777" w:rsidR="00E1517F" w:rsidRDefault="00E1517F" w:rsidP="00FD5CCC">
      <w:pPr>
        <w:numPr>
          <w:ilvl w:val="0"/>
          <w:numId w:val="18"/>
        </w:numPr>
      </w:pPr>
      <w:r>
        <w:t>MAC features to control ranging exchanges with enhanced integrity verification</w:t>
      </w:r>
    </w:p>
    <w:p w14:paraId="058C9E54" w14:textId="77777777" w:rsidR="00E1517F" w:rsidRDefault="00E1517F" w:rsidP="00FD5CCC">
      <w:pPr>
        <w:numPr>
          <w:ilvl w:val="0"/>
          <w:numId w:val="18"/>
        </w:numPr>
      </w:pPr>
      <w:r>
        <w:t>MAC SAP changes to support new ranging control and exchange</w:t>
      </w:r>
    </w:p>
    <w:p w14:paraId="7EA2BFA6" w14:textId="77777777" w:rsidR="005C54E5" w:rsidRDefault="00F9692E" w:rsidP="005C54E5">
      <w:r>
        <w:t xml:space="preserve">The channel access methods used to assess channel condition and commence transmission are not altered by these additional MAC features.  The impact on coexistence is minimal. </w:t>
      </w:r>
    </w:p>
    <w:p w14:paraId="449F39EB" w14:textId="77777777" w:rsidR="006F7683" w:rsidRDefault="006F7683" w:rsidP="002D7E02">
      <w:pPr>
        <w:pStyle w:val="Heading2"/>
      </w:pPr>
      <w:bookmarkStart w:id="25" w:name="_Toc3447155"/>
      <w:r>
        <w:t>Overview of Coexistence Mechanisms in 802.15.4</w:t>
      </w:r>
      <w:bookmarkEnd w:id="25"/>
    </w:p>
    <w:p w14:paraId="2B7DB487" w14:textId="77777777" w:rsidR="00AA41E0" w:rsidRDefault="00D5197E" w:rsidP="00D5197E">
      <w:r>
        <w:t>Coexistence mechanisms in 802.</w:t>
      </w:r>
      <w:r w:rsidR="00F9692E">
        <w:t>1</w:t>
      </w:r>
      <w:r>
        <w:t xml:space="preserve">5.4 are described in </w:t>
      </w:r>
      <w:r>
        <w:fldChar w:fldCharType="begin"/>
      </w:r>
      <w:r>
        <w:instrText xml:space="preserve"> REF _Ref3374910 \r \h </w:instrText>
      </w:r>
      <w:r>
        <w:fldChar w:fldCharType="separate"/>
      </w:r>
      <w:r w:rsidR="00AA0911">
        <w:t>[8]</w:t>
      </w:r>
      <w:r>
        <w:fldChar w:fldCharType="end"/>
      </w:r>
      <w:r>
        <w:t xml:space="preserve"> and </w:t>
      </w:r>
      <w:r>
        <w:fldChar w:fldCharType="begin"/>
      </w:r>
      <w:r>
        <w:instrText xml:space="preserve"> REF _Ref3374913 \r \h </w:instrText>
      </w:r>
      <w:r>
        <w:fldChar w:fldCharType="separate"/>
      </w:r>
      <w:r w:rsidR="00AA0911">
        <w:t>[9]</w:t>
      </w:r>
      <w:r>
        <w:fldChar w:fldCharType="end"/>
      </w:r>
      <w:r w:rsidR="00AA41E0">
        <w:t xml:space="preserve">. Coexistence is also enhanced by the inherently low duty cycle nature of 802.15.4 due to the MAC architecture, as explained in </w:t>
      </w:r>
      <w:r w:rsidR="00AA41E0">
        <w:fldChar w:fldCharType="begin"/>
      </w:r>
      <w:r w:rsidR="00AA41E0">
        <w:instrText xml:space="preserve"> REF _Ref3380381 \r \h </w:instrText>
      </w:r>
      <w:r w:rsidR="00AA41E0">
        <w:fldChar w:fldCharType="separate"/>
      </w:r>
      <w:r w:rsidR="00AA0911">
        <w:t>[13]</w:t>
      </w:r>
      <w:r w:rsidR="00AA41E0">
        <w:fldChar w:fldCharType="end"/>
      </w:r>
      <w:r w:rsidR="00AA41E0">
        <w:t>.</w:t>
      </w:r>
    </w:p>
    <w:p w14:paraId="108375D0" w14:textId="77777777" w:rsidR="00D5197E" w:rsidRDefault="00D5197E" w:rsidP="00D5197E">
      <w:r>
        <w:t>The MAC changes introduced in this amendment will have minimal impact coexistence performance:</w:t>
      </w:r>
    </w:p>
    <w:p w14:paraId="1E4B6D14" w14:textId="77777777" w:rsidR="00D5197E" w:rsidRDefault="00D5197E" w:rsidP="00D5197E">
      <w:pPr>
        <w:numPr>
          <w:ilvl w:val="0"/>
          <w:numId w:val="18"/>
        </w:numPr>
      </w:pPr>
      <w:r>
        <w:t xml:space="preserve">New scheduling options are equivalent to and compatible with existing </w:t>
      </w:r>
      <w:r w:rsidR="00F9692E">
        <w:t>channel access mechanisms (CSMA-</w:t>
      </w:r>
      <w:r>
        <w:t>CA)</w:t>
      </w:r>
    </w:p>
    <w:p w14:paraId="4EA45ACD" w14:textId="77777777" w:rsidR="00D5197E" w:rsidRDefault="00D5197E" w:rsidP="00D5197E">
      <w:pPr>
        <w:numPr>
          <w:ilvl w:val="0"/>
          <w:numId w:val="18"/>
        </w:numPr>
      </w:pPr>
      <w:r>
        <w:t xml:space="preserve">The new features preserve the coexistence mitigations with respect to loading, effective duty cycle, and channel access as described in </w:t>
      </w:r>
      <w:r>
        <w:fldChar w:fldCharType="begin"/>
      </w:r>
      <w:r>
        <w:instrText xml:space="preserve"> REF _Ref3374910 \r \h </w:instrText>
      </w:r>
      <w:r>
        <w:fldChar w:fldCharType="separate"/>
      </w:r>
      <w:r w:rsidR="00AA0911">
        <w:t>[8]</w:t>
      </w:r>
      <w:r>
        <w:fldChar w:fldCharType="end"/>
      </w:r>
      <w:r>
        <w:t xml:space="preserve">.  Several features reduce over the air overhead, which will decrease interference footprint both as victim and assailant. </w:t>
      </w:r>
    </w:p>
    <w:p w14:paraId="123C4FB4" w14:textId="77777777" w:rsidR="008B3BB2" w:rsidRPr="006954EC" w:rsidRDefault="003B7E46" w:rsidP="003B7E46">
      <w:r>
        <w:t xml:space="preserve">. </w:t>
      </w:r>
    </w:p>
    <w:p w14:paraId="2ECA6F14" w14:textId="77777777" w:rsidR="00CF3391" w:rsidRDefault="00CF3391" w:rsidP="00CF3391">
      <w:pPr>
        <w:pStyle w:val="Heading2"/>
      </w:pPr>
      <w:bookmarkStart w:id="26" w:name="_Toc3447156"/>
      <w:r>
        <w:t>Coexistence Analysis Methodology</w:t>
      </w:r>
      <w:bookmarkEnd w:id="26"/>
    </w:p>
    <w:p w14:paraId="27141F12" w14:textId="77777777" w:rsidR="006954EC" w:rsidRDefault="007478D9" w:rsidP="006954EC">
      <w:r>
        <w:t xml:space="preserve">The Coexistence studies referenced in this document generally follows the methodology as described in </w:t>
      </w:r>
      <w:r w:rsidR="00BC44F5">
        <w:fldChar w:fldCharType="begin"/>
      </w:r>
      <w:r w:rsidR="00BC44F5">
        <w:instrText xml:space="preserve"> REF _Ref3374880 \r \h </w:instrText>
      </w:r>
      <w:r w:rsidR="00BC44F5">
        <w:fldChar w:fldCharType="separate"/>
      </w:r>
      <w:r w:rsidR="00AA0911">
        <w:t>[12]</w:t>
      </w:r>
      <w:r w:rsidR="00BC44F5">
        <w:fldChar w:fldCharType="end"/>
      </w:r>
      <w:r>
        <w:t xml:space="preserve"> examining the impacts of each subject system as both assailant and victim.  For this document, the existing coexistence analysis was examined for relevance to the current 802 standards and we summarize the results which are relevant.  802 wireless standards are not static, and there have been and so additional studies have been performed and made available, specifically evaluating coexistence between 802.15.4 UWB and 802.11 systems.  Conclusions drawn from the results of these studies are provided in this document. </w:t>
      </w:r>
    </w:p>
    <w:p w14:paraId="49F8AFFC" w14:textId="77777777" w:rsidR="006F7683" w:rsidRPr="002F0C01" w:rsidRDefault="00D5197E">
      <w:pPr>
        <w:rPr>
          <w:rFonts w:ascii="Cambria" w:eastAsia="PMingLiU" w:hAnsi="Cambria"/>
          <w:b/>
          <w:bCs/>
          <w:color w:val="365F91"/>
          <w:sz w:val="28"/>
          <w:szCs w:val="28"/>
        </w:rPr>
      </w:pPr>
      <w:r>
        <w:t>The coexistence studies sited in this document use a Monte Carlo simulation method to assess potential impacts when sharing spectrum.</w:t>
      </w:r>
    </w:p>
    <w:p w14:paraId="64842419" w14:textId="77777777" w:rsidR="006F7683" w:rsidRDefault="006F7683" w:rsidP="008A468A">
      <w:pPr>
        <w:pStyle w:val="Heading1"/>
      </w:pPr>
      <w:bookmarkStart w:id="27" w:name="_Toc3447157"/>
      <w:r>
        <w:t>Dissimilar Systems Sharing the Same Frequency Bands</w:t>
      </w:r>
      <w:bookmarkEnd w:id="27"/>
      <w:r>
        <w:t xml:space="preserve"> </w:t>
      </w:r>
    </w:p>
    <w:p w14:paraId="3C69ACD9" w14:textId="77777777" w:rsidR="006F7683" w:rsidRDefault="006F7683" w:rsidP="009C24B7">
      <w:r>
        <w:t>Th</w:t>
      </w:r>
      <w:r w:rsidR="00502818">
        <w:t xml:space="preserve">is clause presents coexistence considerations with </w:t>
      </w:r>
      <w:r>
        <w:t>other 802 systems which are specified to operate in some of the same frequency bands.</w:t>
      </w:r>
      <w:r w:rsidR="00502818">
        <w:t xml:space="preserve">  For the purpose of this clause, dissimilar is defined as other than IR-UWB operating according to the 802.15.4 LRP or HRP PHY specifications.</w:t>
      </w:r>
    </w:p>
    <w:p w14:paraId="3D18CB89" w14:textId="77777777" w:rsidR="008B3BB2" w:rsidRDefault="008B3BB2" w:rsidP="008B3BB2">
      <w:pPr>
        <w:pStyle w:val="Heading2"/>
      </w:pPr>
      <w:bookmarkStart w:id="28" w:name="_Toc3447158"/>
      <w:r>
        <w:t>802.11 Coexistence</w:t>
      </w:r>
      <w:bookmarkEnd w:id="28"/>
    </w:p>
    <w:p w14:paraId="7B452447" w14:textId="77777777" w:rsidR="006409CE" w:rsidRDefault="00502818" w:rsidP="008B3BB2">
      <w:r>
        <w:t xml:space="preserve">As detailed in Annex E of </w:t>
      </w:r>
      <w:r>
        <w:fldChar w:fldCharType="begin"/>
      </w:r>
      <w:r>
        <w:instrText xml:space="preserve"> REF _Ref3384313 \r \h </w:instrText>
      </w:r>
      <w:r>
        <w:fldChar w:fldCharType="separate"/>
      </w:r>
      <w:r w:rsidR="00AA0911">
        <w:t>[5]</w:t>
      </w:r>
      <w:r>
        <w:fldChar w:fldCharType="end"/>
      </w:r>
      <w:r>
        <w:t xml:space="preserve"> and </w:t>
      </w:r>
      <w:r>
        <w:fldChar w:fldCharType="begin"/>
      </w:r>
      <w:r>
        <w:instrText xml:space="preserve"> REF _Ref3384324 \r \h </w:instrText>
      </w:r>
      <w:r>
        <w:fldChar w:fldCharType="separate"/>
      </w:r>
      <w:r w:rsidR="00AA0911">
        <w:t>[6]</w:t>
      </w:r>
      <w:r>
        <w:fldChar w:fldCharType="end"/>
      </w:r>
      <w:r>
        <w:t xml:space="preserve">, 802.11 systems may operate in a variety of bands as shown in </w:t>
      </w:r>
      <w:r>
        <w:fldChar w:fldCharType="begin"/>
      </w:r>
      <w:r>
        <w:instrText xml:space="preserve"> REF _Ref3121022 \h </w:instrText>
      </w:r>
      <w:r>
        <w:fldChar w:fldCharType="separate"/>
      </w:r>
      <w:r w:rsidR="00AA0911">
        <w:t xml:space="preserve">Table </w:t>
      </w:r>
      <w:r w:rsidR="00AA0911">
        <w:rPr>
          <w:noProof/>
        </w:rPr>
        <w:t>1</w:t>
      </w:r>
      <w:r>
        <w:fldChar w:fldCharType="end"/>
      </w:r>
      <w:r>
        <w:t xml:space="preserve"> at channel spacing from 5 MHz to 160 MHz.</w:t>
      </w:r>
      <w:r w:rsidR="006409CE">
        <w:t xml:space="preserve">  802.11 based WLAN devices may operate at relatively high </w:t>
      </w:r>
      <w:r w:rsidR="003D6BFB">
        <w:t>EIIRP up to 1000mW (30dBm) i</w:t>
      </w:r>
      <w:r w:rsidR="006409CE">
        <w:t>n some re</w:t>
      </w:r>
      <w:r w:rsidR="003D6BFB">
        <w:t>gions</w:t>
      </w:r>
      <w:r w:rsidR="006409CE">
        <w:t xml:space="preserve">. </w:t>
      </w:r>
      <w:r>
        <w:t xml:space="preserve">   </w:t>
      </w:r>
      <w:r w:rsidR="006409CE">
        <w:t xml:space="preserve">UWB devices operate with a mean EIRP limited to -41.3 dBm/MHz. </w:t>
      </w:r>
      <w:r w:rsidR="00F9692E">
        <w:t xml:space="preserve">802.15.4 UW </w:t>
      </w:r>
      <w:r w:rsidR="006409CE">
        <w:t xml:space="preserve">devices use </w:t>
      </w:r>
      <w:r w:rsidR="00F9692E">
        <w:t>nominal bandwidth</w:t>
      </w:r>
      <w:r w:rsidR="006409CE">
        <w:t xml:space="preserve"> of 500 MHz or higher.</w:t>
      </w:r>
    </w:p>
    <w:p w14:paraId="268DAC02" w14:textId="77777777" w:rsidR="008B3BB2" w:rsidRDefault="00502818" w:rsidP="008B3BB2">
      <w:r>
        <w:t xml:space="preserve">Studies </w:t>
      </w:r>
      <w:r>
        <w:fldChar w:fldCharType="begin"/>
      </w:r>
      <w:r>
        <w:instrText xml:space="preserve"> REF _Ref3374984 \r \h </w:instrText>
      </w:r>
      <w:r>
        <w:fldChar w:fldCharType="separate"/>
      </w:r>
      <w:r w:rsidR="00AA0911">
        <w:t>[10]</w:t>
      </w:r>
      <w:r>
        <w:fldChar w:fldCharType="end"/>
      </w:r>
      <w:r>
        <w:t xml:space="preserve"> and </w:t>
      </w:r>
      <w:r>
        <w:fldChar w:fldCharType="begin"/>
      </w:r>
      <w:r>
        <w:instrText xml:space="preserve"> REF _Ref3374991 \r \h </w:instrText>
      </w:r>
      <w:r>
        <w:fldChar w:fldCharType="separate"/>
      </w:r>
      <w:r w:rsidR="00AA0911">
        <w:t>[11]</w:t>
      </w:r>
      <w:r>
        <w:fldChar w:fldCharType="end"/>
      </w:r>
      <w:r>
        <w:t xml:space="preserve"> present simulation results illustrating impacts from 802.11 systems operating in proximity to 802.15.4 UWB based systems. The study considers </w:t>
      </w:r>
      <w:r w:rsidR="003D6BFB">
        <w:t xml:space="preserve">a </w:t>
      </w:r>
      <w:r w:rsidR="00CB6781">
        <w:t xml:space="preserve">variety of deployment scenarios and sets of operating conditions.  </w:t>
      </w:r>
    </w:p>
    <w:p w14:paraId="240C9814" w14:textId="77777777" w:rsidR="006409CE" w:rsidRDefault="006409CE" w:rsidP="006409CE">
      <w:pPr>
        <w:pStyle w:val="Heading3"/>
      </w:pPr>
      <w:bookmarkStart w:id="29" w:name="_Toc3447159"/>
      <w:r>
        <w:t>802.11 WLAN impact on 802.15.4 UWB</w:t>
      </w:r>
      <w:bookmarkEnd w:id="29"/>
    </w:p>
    <w:p w14:paraId="1232F875" w14:textId="77777777" w:rsidR="00C5137B" w:rsidRDefault="0087560B" w:rsidP="009D4794">
      <w:r>
        <w:t xml:space="preserve">Results for the scenarios covered in </w:t>
      </w:r>
      <w:r>
        <w:fldChar w:fldCharType="begin"/>
      </w:r>
      <w:r>
        <w:instrText xml:space="preserve"> REF _Ref3374984 \r \h </w:instrText>
      </w:r>
      <w:r>
        <w:fldChar w:fldCharType="separate"/>
      </w:r>
      <w:r w:rsidR="00AA0911">
        <w:t>[10]</w:t>
      </w:r>
      <w:r>
        <w:fldChar w:fldCharType="end"/>
      </w:r>
      <w:r>
        <w:t xml:space="preserve"> and </w:t>
      </w:r>
      <w:r>
        <w:fldChar w:fldCharType="begin"/>
      </w:r>
      <w:r>
        <w:instrText xml:space="preserve"> REF _Ref3374991 \r \h </w:instrText>
      </w:r>
      <w:r>
        <w:fldChar w:fldCharType="separate"/>
      </w:r>
      <w:r w:rsidR="00AA0911">
        <w:t>[11]</w:t>
      </w:r>
      <w:r>
        <w:fldChar w:fldCharType="end"/>
      </w:r>
      <w:r w:rsidR="00C5137B">
        <w:t xml:space="preserve">  illustrate the potential impacts.   </w:t>
      </w:r>
      <w:r w:rsidR="009D4794">
        <w:t xml:space="preserve">The WGSE PT45 study </w:t>
      </w:r>
      <w:r w:rsidR="00C5137B">
        <w:fldChar w:fldCharType="begin"/>
      </w:r>
      <w:r w:rsidR="00C5137B">
        <w:instrText xml:space="preserve"> REF _Ref3374984 \r \h </w:instrText>
      </w:r>
      <w:r w:rsidR="00C5137B">
        <w:fldChar w:fldCharType="separate"/>
      </w:r>
      <w:r w:rsidR="00AA0911">
        <w:t>[10]</w:t>
      </w:r>
      <w:r w:rsidR="00C5137B">
        <w:fldChar w:fldCharType="end"/>
      </w:r>
      <w:r w:rsidR="00C5137B">
        <w:t xml:space="preserve"> examines both single interference and aggregate interference via simulation methods combined with data from measurements of live signals.  </w:t>
      </w:r>
      <w:r w:rsidR="009D4794">
        <w:t>The results show</w:t>
      </w:r>
      <w:r w:rsidR="00C5137B">
        <w:t xml:space="preserve"> that </w:t>
      </w:r>
      <w:r w:rsidR="009D4794">
        <w:t>802.11 based W</w:t>
      </w:r>
      <w:r w:rsidR="00C5137B">
        <w:t xml:space="preserve">LAN interferers up to 946 </w:t>
      </w:r>
      <w:r w:rsidR="009D4794">
        <w:t>meters</w:t>
      </w:r>
      <w:r w:rsidR="00C5137B">
        <w:t xml:space="preserve"> away cause more than 3 dB sensitivity reduction in UWB communications and location tracking systems. For sensing applications, the equivalent distance is 212 </w:t>
      </w:r>
      <w:r w:rsidR="009D4794">
        <w:t>meters</w:t>
      </w:r>
      <w:r w:rsidR="00C5137B">
        <w:t>.</w:t>
      </w:r>
      <w:r w:rsidR="009D4794">
        <w:t xml:space="preserve"> Aggregate interference evaluation with Monte Carlo simulations show that at WLAN duty cycle of 1.97%, the probability that the sensitivity reduction to UWB communications and location tracking devices exceeds 3 dB falls between 5 and 15%. For sensing device, the probability that the sensitivity reduction is more than 3 dB is between 3 and 6%</w:t>
      </w:r>
    </w:p>
    <w:p w14:paraId="48725507" w14:textId="77777777" w:rsidR="00C5137B" w:rsidRDefault="00C5137B" w:rsidP="003D6BFB">
      <w:r>
        <w:t xml:space="preserve">In </w:t>
      </w:r>
      <w:r>
        <w:fldChar w:fldCharType="begin"/>
      </w:r>
      <w:r>
        <w:instrText xml:space="preserve"> REF _Ref3374991 \r \h </w:instrText>
      </w:r>
      <w:r>
        <w:fldChar w:fldCharType="separate"/>
      </w:r>
      <w:r w:rsidR="00AA0911">
        <w:t>[11]</w:t>
      </w:r>
      <w:r>
        <w:fldChar w:fldCharType="end"/>
      </w:r>
      <w:r>
        <w:t>, additional configurations and scenarios are investigated using simulation techniques.   The studies show significant impacts on both communication and ranging/location.</w:t>
      </w:r>
    </w:p>
    <w:p w14:paraId="6534D40B" w14:textId="77777777" w:rsidR="003D6BFB" w:rsidRPr="003D6BFB" w:rsidRDefault="00C5137B" w:rsidP="00C5137B">
      <w:r>
        <w:t xml:space="preserve">. </w:t>
      </w:r>
    </w:p>
    <w:p w14:paraId="36B7966B" w14:textId="77777777" w:rsidR="006409CE" w:rsidRPr="006409CE" w:rsidRDefault="006409CE" w:rsidP="006409CE"/>
    <w:p w14:paraId="3C125A57" w14:textId="77777777" w:rsidR="006409CE" w:rsidRDefault="006409CE" w:rsidP="008B3BB2"/>
    <w:p w14:paraId="2720A2C9" w14:textId="77777777" w:rsidR="006409CE" w:rsidRDefault="006409CE" w:rsidP="006409CE">
      <w:pPr>
        <w:pStyle w:val="Heading3"/>
      </w:pPr>
      <w:bookmarkStart w:id="30" w:name="_Toc3447160"/>
      <w:r>
        <w:t>802.15.4 UWB impact on 802.11 WLAN</w:t>
      </w:r>
      <w:bookmarkEnd w:id="30"/>
    </w:p>
    <w:p w14:paraId="077FAA54" w14:textId="77777777" w:rsidR="005139B0" w:rsidRDefault="005139B0" w:rsidP="005139B0"/>
    <w:p w14:paraId="7FA0EFEE" w14:textId="77777777" w:rsidR="005139B0" w:rsidRDefault="005139B0" w:rsidP="005139B0">
      <w:r>
        <w:t xml:space="preserve">UWB devices operate with a mean EIRP limited to -41 dBm/MHz, the pathloss required to limit 802.11 de-sense of 3dB by a UWB device is outlined in the table below. </w:t>
      </w:r>
    </w:p>
    <w:p w14:paraId="33F27CCC" w14:textId="33E80074" w:rsidR="00086AAE" w:rsidRDefault="00086AAE" w:rsidP="00086AAE">
      <w:pPr>
        <w:pStyle w:val="Caption"/>
      </w:pPr>
      <w:r>
        <w:t xml:space="preserve">Table </w:t>
      </w:r>
      <w:r>
        <w:fldChar w:fldCharType="begin"/>
      </w:r>
      <w:r>
        <w:instrText xml:space="preserve"> SEQ Table \* ARABIC </w:instrText>
      </w:r>
      <w:r>
        <w:fldChar w:fldCharType="separate"/>
      </w:r>
      <w:r>
        <w:rPr>
          <w:noProof/>
        </w:rPr>
        <w:t>2</w:t>
      </w:r>
      <w:r>
        <w:fldChar w:fldCharType="end"/>
      </w:r>
      <w:r>
        <w:rPr>
          <w:noProof/>
        </w:rPr>
        <w:t>:</w:t>
      </w:r>
      <w:r>
        <w:rPr>
          <w:noProof/>
        </w:rPr>
        <w:t xml:space="preserve"> </w:t>
      </w:r>
      <w:r>
        <w:rPr>
          <w:noProof/>
        </w:rPr>
        <w:t xml:space="preserve"> </w:t>
      </w:r>
      <w:r w:rsidRPr="00086AAE">
        <w:rPr>
          <w:noProof/>
        </w:rPr>
        <w:t xml:space="preserve">Computation of the </w:t>
      </w:r>
      <w:r>
        <w:rPr>
          <w:noProof/>
        </w:rPr>
        <w:t>interference threshold for 802.11 System</w:t>
      </w:r>
    </w:p>
    <w:p w14:paraId="154284EF" w14:textId="77777777" w:rsidR="00086AAE" w:rsidRDefault="00086AAE" w:rsidP="005139B0"/>
    <w:tbl>
      <w:tblPr>
        <w:tblStyle w:val="TableGrid"/>
        <w:tblW w:w="0" w:type="auto"/>
        <w:tblInd w:w="-95" w:type="dxa"/>
        <w:tblLook w:val="04A0" w:firstRow="1" w:lastRow="0" w:firstColumn="1" w:lastColumn="0" w:noHBand="0" w:noVBand="1"/>
      </w:tblPr>
      <w:tblGrid>
        <w:gridCol w:w="4500"/>
        <w:gridCol w:w="1828"/>
        <w:gridCol w:w="1862"/>
      </w:tblGrid>
      <w:tr w:rsidR="005139B0" w14:paraId="1979F6CA" w14:textId="77777777" w:rsidTr="001B72E7">
        <w:tc>
          <w:tcPr>
            <w:tcW w:w="4500" w:type="dxa"/>
          </w:tcPr>
          <w:p w14:paraId="5C218275" w14:textId="77777777" w:rsidR="005139B0" w:rsidRPr="000C6EEE" w:rsidRDefault="005139B0" w:rsidP="001B72E7">
            <w:pPr>
              <w:rPr>
                <w:b/>
                <w:sz w:val="28"/>
                <w:u w:val="single"/>
              </w:rPr>
            </w:pPr>
            <w:r w:rsidRPr="000C6EEE">
              <w:rPr>
                <w:b/>
                <w:sz w:val="28"/>
                <w:u w:val="single"/>
              </w:rPr>
              <w:t>Quantity</w:t>
            </w:r>
          </w:p>
        </w:tc>
        <w:tc>
          <w:tcPr>
            <w:tcW w:w="1828" w:type="dxa"/>
          </w:tcPr>
          <w:p w14:paraId="0C96AC3B" w14:textId="77777777" w:rsidR="005139B0" w:rsidRPr="000C6EEE" w:rsidRDefault="005139B0" w:rsidP="001B72E7">
            <w:pPr>
              <w:rPr>
                <w:b/>
                <w:sz w:val="28"/>
                <w:u w:val="single"/>
              </w:rPr>
            </w:pPr>
            <w:r w:rsidRPr="000C6EEE">
              <w:rPr>
                <w:b/>
                <w:sz w:val="28"/>
                <w:u w:val="single"/>
              </w:rPr>
              <w:t>Value</w:t>
            </w:r>
          </w:p>
        </w:tc>
        <w:tc>
          <w:tcPr>
            <w:tcW w:w="1862" w:type="dxa"/>
          </w:tcPr>
          <w:p w14:paraId="0B5A123A" w14:textId="77777777" w:rsidR="005139B0" w:rsidRPr="000C6EEE" w:rsidRDefault="005139B0" w:rsidP="001B72E7">
            <w:pPr>
              <w:rPr>
                <w:b/>
                <w:sz w:val="28"/>
                <w:u w:val="single"/>
              </w:rPr>
            </w:pPr>
            <w:r w:rsidRPr="000C6EEE">
              <w:rPr>
                <w:b/>
                <w:sz w:val="28"/>
                <w:u w:val="single"/>
              </w:rPr>
              <w:t>Unit</w:t>
            </w:r>
          </w:p>
        </w:tc>
      </w:tr>
      <w:tr w:rsidR="005139B0" w14:paraId="0C79CD89" w14:textId="77777777" w:rsidTr="001B72E7">
        <w:tc>
          <w:tcPr>
            <w:tcW w:w="4500" w:type="dxa"/>
          </w:tcPr>
          <w:p w14:paraId="76FD744D" w14:textId="77777777" w:rsidR="005139B0" w:rsidRDefault="005139B0" w:rsidP="001B72E7">
            <w:r>
              <w:t>UWB TX PSD Limit</w:t>
            </w:r>
          </w:p>
        </w:tc>
        <w:tc>
          <w:tcPr>
            <w:tcW w:w="1828" w:type="dxa"/>
          </w:tcPr>
          <w:p w14:paraId="7463B4C4" w14:textId="77777777" w:rsidR="005139B0" w:rsidRDefault="005139B0" w:rsidP="001B72E7">
            <w:r>
              <w:t>-41</w:t>
            </w:r>
          </w:p>
        </w:tc>
        <w:tc>
          <w:tcPr>
            <w:tcW w:w="1862" w:type="dxa"/>
          </w:tcPr>
          <w:p w14:paraId="301ABAB7" w14:textId="77777777" w:rsidR="005139B0" w:rsidRDefault="005139B0" w:rsidP="001B72E7">
            <w:r>
              <w:t>dBm/MHz</w:t>
            </w:r>
          </w:p>
        </w:tc>
      </w:tr>
      <w:tr w:rsidR="005139B0" w14:paraId="7E9DC281" w14:textId="77777777" w:rsidTr="001B72E7">
        <w:tc>
          <w:tcPr>
            <w:tcW w:w="4500" w:type="dxa"/>
          </w:tcPr>
          <w:p w14:paraId="37CEA616" w14:textId="77777777" w:rsidR="005139B0" w:rsidRDefault="005139B0" w:rsidP="001B72E7">
            <w:r>
              <w:t>Thermal noise floor</w:t>
            </w:r>
          </w:p>
        </w:tc>
        <w:tc>
          <w:tcPr>
            <w:tcW w:w="1828" w:type="dxa"/>
          </w:tcPr>
          <w:p w14:paraId="0DC65F01" w14:textId="77777777" w:rsidR="005139B0" w:rsidRDefault="005139B0" w:rsidP="001B72E7">
            <w:r>
              <w:t>-114</w:t>
            </w:r>
          </w:p>
        </w:tc>
        <w:tc>
          <w:tcPr>
            <w:tcW w:w="1862" w:type="dxa"/>
          </w:tcPr>
          <w:p w14:paraId="0E376802" w14:textId="77777777" w:rsidR="005139B0" w:rsidRDefault="005139B0" w:rsidP="001B72E7">
            <w:r>
              <w:t>dBm/MHz</w:t>
            </w:r>
          </w:p>
        </w:tc>
      </w:tr>
      <w:tr w:rsidR="005139B0" w14:paraId="5FFE90E3" w14:textId="77777777" w:rsidTr="001B72E7">
        <w:tc>
          <w:tcPr>
            <w:tcW w:w="4500" w:type="dxa"/>
          </w:tcPr>
          <w:p w14:paraId="053BCE65" w14:textId="77777777" w:rsidR="005139B0" w:rsidRDefault="005139B0" w:rsidP="001B72E7">
            <w:r>
              <w:t>802.11 device noise figure</w:t>
            </w:r>
          </w:p>
        </w:tc>
        <w:tc>
          <w:tcPr>
            <w:tcW w:w="1828" w:type="dxa"/>
          </w:tcPr>
          <w:p w14:paraId="6269B229" w14:textId="77777777" w:rsidR="005139B0" w:rsidRDefault="005139B0" w:rsidP="001B72E7">
            <w:r>
              <w:t>6</w:t>
            </w:r>
          </w:p>
        </w:tc>
        <w:tc>
          <w:tcPr>
            <w:tcW w:w="1862" w:type="dxa"/>
          </w:tcPr>
          <w:p w14:paraId="0BE4B4F3" w14:textId="77777777" w:rsidR="005139B0" w:rsidRDefault="005139B0" w:rsidP="001B72E7">
            <w:r>
              <w:t>dB</w:t>
            </w:r>
          </w:p>
        </w:tc>
      </w:tr>
      <w:tr w:rsidR="005139B0" w14:paraId="50DAD4CD" w14:textId="77777777" w:rsidTr="001B72E7">
        <w:tc>
          <w:tcPr>
            <w:tcW w:w="4500" w:type="dxa"/>
          </w:tcPr>
          <w:p w14:paraId="440940A9" w14:textId="77777777" w:rsidR="005139B0" w:rsidRDefault="005139B0" w:rsidP="001B72E7">
            <w:r>
              <w:t>Effective 802.11 device operating noise floor</w:t>
            </w:r>
          </w:p>
        </w:tc>
        <w:tc>
          <w:tcPr>
            <w:tcW w:w="1828" w:type="dxa"/>
          </w:tcPr>
          <w:p w14:paraId="32027853" w14:textId="77777777" w:rsidR="005139B0" w:rsidRDefault="005139B0" w:rsidP="001B72E7">
            <w:r>
              <w:t>-108</w:t>
            </w:r>
          </w:p>
        </w:tc>
        <w:tc>
          <w:tcPr>
            <w:tcW w:w="1862" w:type="dxa"/>
          </w:tcPr>
          <w:p w14:paraId="23CED555" w14:textId="77777777" w:rsidR="005139B0" w:rsidRDefault="005139B0" w:rsidP="001B72E7">
            <w:r>
              <w:t>dBm/MHz</w:t>
            </w:r>
          </w:p>
        </w:tc>
      </w:tr>
      <w:tr w:rsidR="005139B0" w14:paraId="3EFE69D6" w14:textId="77777777" w:rsidTr="001B72E7">
        <w:tc>
          <w:tcPr>
            <w:tcW w:w="4500" w:type="dxa"/>
          </w:tcPr>
          <w:p w14:paraId="76229BC7" w14:textId="77777777" w:rsidR="005139B0" w:rsidRDefault="005139B0" w:rsidP="001B72E7">
            <w:r>
              <w:t>Required UWB -&gt; 802.11 device pathloss</w:t>
            </w:r>
          </w:p>
        </w:tc>
        <w:tc>
          <w:tcPr>
            <w:tcW w:w="1828" w:type="dxa"/>
          </w:tcPr>
          <w:p w14:paraId="28BF234C" w14:textId="77777777" w:rsidR="005139B0" w:rsidRDefault="005139B0" w:rsidP="001B72E7">
            <w:r>
              <w:t>67</w:t>
            </w:r>
          </w:p>
        </w:tc>
        <w:tc>
          <w:tcPr>
            <w:tcW w:w="1862" w:type="dxa"/>
          </w:tcPr>
          <w:p w14:paraId="47B9D3C8" w14:textId="77777777" w:rsidR="005139B0" w:rsidRDefault="005139B0" w:rsidP="001B72E7">
            <w:r>
              <w:t>dB</w:t>
            </w:r>
          </w:p>
        </w:tc>
      </w:tr>
    </w:tbl>
    <w:p w14:paraId="412F09D7" w14:textId="77777777" w:rsidR="005139B0" w:rsidRDefault="005139B0" w:rsidP="005139B0"/>
    <w:p w14:paraId="44994171" w14:textId="77777777" w:rsidR="005139B0" w:rsidRDefault="005139B0" w:rsidP="005139B0">
      <w:r>
        <w:t xml:space="preserve">With a worst case free space pathloss model given in the equation below, where </w:t>
      </w:r>
      <w:r w:rsidRPr="00052C9D">
        <w:rPr>
          <w:i/>
        </w:rPr>
        <w:t>P</w:t>
      </w:r>
      <w:r w:rsidRPr="00052C9D">
        <w:rPr>
          <w:rFonts w:ascii="Times" w:hAnsi="Times"/>
          <w:i/>
        </w:rPr>
        <w:t>l</w:t>
      </w:r>
      <w:r w:rsidRPr="00052C9D">
        <w:rPr>
          <w:i/>
        </w:rPr>
        <w:t>(d</w:t>
      </w:r>
      <w:r w:rsidRPr="00052C9D">
        <w:t>0</w:t>
      </w:r>
      <w:r w:rsidRPr="00052C9D">
        <w:rPr>
          <w:i/>
        </w:rPr>
        <w:t>)</w:t>
      </w:r>
      <w:r>
        <w:t xml:space="preserve"> is the pathloss at the reference distance of </w:t>
      </w:r>
      <w:r w:rsidRPr="00052C9D">
        <w:rPr>
          <w:i/>
        </w:rPr>
        <w:t>d</w:t>
      </w:r>
      <w:r>
        <w:t>0 = 1m.</w:t>
      </w:r>
    </w:p>
    <w:p w14:paraId="467058B4" w14:textId="60A83A08" w:rsidR="005139B0" w:rsidRDefault="005139B0" w:rsidP="005139B0">
      <w:r w:rsidRPr="005139B0">
        <w:pict w14:anchorId="047D9420">
          <v:shape id="_x0000_i1026" type="#_x0000_t75" style="width:156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2697A&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D2697A&quot; wsp:rsidRDefault=&quot;00D2697A&quot; wsp:rsidP=&quot;00D2697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lt;/m:t&gt;&lt;/m:r&gt;&lt;/m:e&gt;&lt;/m:d&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d&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D2697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p>
    <w:p w14:paraId="5F07C442" w14:textId="77777777" w:rsidR="005139B0" w:rsidRDefault="005139B0" w:rsidP="005139B0">
      <w:r>
        <w:t xml:space="preserve">In the 6GHz band, the </w:t>
      </w:r>
      <w:r w:rsidRPr="00052C9D">
        <w:rPr>
          <w:i/>
        </w:rPr>
        <w:t>P</w:t>
      </w:r>
      <w:r w:rsidRPr="00052C9D">
        <w:rPr>
          <w:rFonts w:ascii="Times" w:hAnsi="Times"/>
          <w:i/>
        </w:rPr>
        <w:t>l</w:t>
      </w:r>
      <w:r w:rsidRPr="00052C9D">
        <w:rPr>
          <w:i/>
        </w:rPr>
        <w:t>(d</w:t>
      </w:r>
      <w:r w:rsidRPr="00052C9D">
        <w:t>0</w:t>
      </w:r>
      <w:r w:rsidRPr="00052C9D">
        <w:rPr>
          <w:i/>
        </w:rPr>
        <w:t>)</w:t>
      </w:r>
      <w:r>
        <w:t xml:space="preserve"> is 48dB, based on the Friis equation,</w:t>
      </w:r>
    </w:p>
    <w:p w14:paraId="48011422" w14:textId="627C67E7" w:rsidR="005139B0" w:rsidRDefault="005139B0" w:rsidP="005139B0">
      <w:r w:rsidRPr="005139B0">
        <w:pict w14:anchorId="1C28C0E2">
          <v:shape id="_x0000_i1027" type="#_x0000_t75" style="width:132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19BA&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B319BA&quot; wsp:rsidRDefault=&quot;00B319BA&quot; wsp:rsidP=&quot;00B319B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Î»&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4Ï€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B319B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6C6E355D" w14:textId="77777777" w:rsidR="005139B0" w:rsidRDefault="005139B0" w:rsidP="005139B0">
      <w:r>
        <w:t xml:space="preserve">Using this model, the required separation to achieve 67 dB of pathloss is under 9m. Note that this is a worst-case scenario, since shadowing and non-line-of-sight effects are not considered; these will reduce the required separation even further. </w:t>
      </w:r>
    </w:p>
    <w:p w14:paraId="5B0228E5" w14:textId="77777777" w:rsidR="005139B0" w:rsidRDefault="005139B0" w:rsidP="005139B0">
      <w:r>
        <w:t xml:space="preserve">For illustration purposes, the following Table shows the path losses at the reference distance </w:t>
      </w:r>
      <w:r w:rsidRPr="00726D2C">
        <w:rPr>
          <w:i/>
        </w:rPr>
        <w:t>d</w:t>
      </w:r>
      <w:r>
        <w:t>0 along with the minimum required separation distances for example frequencies from 3 GHz to 6 GHz:</w:t>
      </w:r>
    </w:p>
    <w:p w14:paraId="666633CF" w14:textId="7CD23F03" w:rsidR="00086AAE" w:rsidRDefault="00086AAE" w:rsidP="00086AAE">
      <w:pPr>
        <w:pStyle w:val="Caption"/>
      </w:pPr>
      <w:r>
        <w:t xml:space="preserve">Table </w:t>
      </w:r>
      <w:fldSimple w:instr=" SEQ Table \* ARABIC ">
        <w:r>
          <w:rPr>
            <w:noProof/>
          </w:rPr>
          <w:t>3</w:t>
        </w:r>
      </w:fldSimple>
      <w:r w:rsidR="003564DC">
        <w:t xml:space="preserve"> Pa</w:t>
      </w:r>
      <w:r>
        <w:t>t</w:t>
      </w:r>
      <w:r w:rsidR="003564DC">
        <w:t>h losses reference</w:t>
      </w:r>
    </w:p>
    <w:tbl>
      <w:tblPr>
        <w:tblStyle w:val="TableGrid"/>
        <w:tblW w:w="0" w:type="auto"/>
        <w:tblInd w:w="1255" w:type="dxa"/>
        <w:tblLook w:val="04A0" w:firstRow="1" w:lastRow="0" w:firstColumn="1" w:lastColumn="0" w:noHBand="0" w:noVBand="1"/>
      </w:tblPr>
      <w:tblGrid>
        <w:gridCol w:w="1530"/>
        <w:gridCol w:w="2070"/>
        <w:gridCol w:w="3060"/>
      </w:tblGrid>
      <w:tr w:rsidR="005139B0" w14:paraId="5C6B4C57" w14:textId="77777777" w:rsidTr="001B72E7">
        <w:tc>
          <w:tcPr>
            <w:tcW w:w="1530" w:type="dxa"/>
          </w:tcPr>
          <w:p w14:paraId="7CE7B99F" w14:textId="77777777" w:rsidR="005139B0" w:rsidRDefault="005139B0" w:rsidP="001B72E7">
            <w:pPr>
              <w:spacing w:after="0" w:line="240" w:lineRule="auto"/>
              <w:jc w:val="center"/>
            </w:pPr>
            <w:r w:rsidRPr="008F4557">
              <w:rPr>
                <w:b/>
              </w:rPr>
              <w:t>Carrier Frequency</w:t>
            </w:r>
          </w:p>
        </w:tc>
        <w:tc>
          <w:tcPr>
            <w:tcW w:w="2070" w:type="dxa"/>
          </w:tcPr>
          <w:p w14:paraId="60C90032" w14:textId="77777777" w:rsidR="005139B0" w:rsidRDefault="005139B0" w:rsidP="001B72E7">
            <w:pPr>
              <w:spacing w:after="0" w:line="240" w:lineRule="auto"/>
              <w:jc w:val="center"/>
            </w:pPr>
            <w:r w:rsidRPr="008F4557">
              <w:rPr>
                <w:b/>
              </w:rPr>
              <w:t xml:space="preserve">Loss at Reference Distance of 1m </w:t>
            </w:r>
            <w:r>
              <w:t>(rounded to nearest integer)</w:t>
            </w:r>
          </w:p>
        </w:tc>
        <w:tc>
          <w:tcPr>
            <w:tcW w:w="3060" w:type="dxa"/>
          </w:tcPr>
          <w:p w14:paraId="1A196CB0" w14:textId="77777777" w:rsidR="005139B0" w:rsidRPr="008F4557" w:rsidRDefault="005139B0" w:rsidP="001B72E7">
            <w:pPr>
              <w:spacing w:after="0" w:line="240" w:lineRule="auto"/>
              <w:jc w:val="center"/>
              <w:rPr>
                <w:b/>
              </w:rPr>
            </w:pPr>
            <w:r w:rsidRPr="008F4557">
              <w:rPr>
                <w:b/>
              </w:rPr>
              <w:t>Required separation distance to achieve 67 dB of total path loss</w:t>
            </w:r>
            <w:r>
              <w:rPr>
                <w:b/>
              </w:rPr>
              <w:t xml:space="preserve"> </w:t>
            </w:r>
            <w:r w:rsidRPr="008F4557">
              <w:t>(rounded to nearest higher integer)</w:t>
            </w:r>
          </w:p>
        </w:tc>
      </w:tr>
      <w:tr w:rsidR="005139B0" w14:paraId="43614C1C" w14:textId="77777777" w:rsidTr="001B72E7">
        <w:trPr>
          <w:trHeight w:val="224"/>
        </w:trPr>
        <w:tc>
          <w:tcPr>
            <w:tcW w:w="1530" w:type="dxa"/>
          </w:tcPr>
          <w:p w14:paraId="1B5C8C7C" w14:textId="77777777" w:rsidR="005139B0" w:rsidRDefault="005139B0" w:rsidP="001B72E7">
            <w:pPr>
              <w:spacing w:after="0" w:line="240" w:lineRule="auto"/>
              <w:jc w:val="center"/>
            </w:pPr>
            <w:r>
              <w:t>3 GHz</w:t>
            </w:r>
          </w:p>
        </w:tc>
        <w:tc>
          <w:tcPr>
            <w:tcW w:w="2070" w:type="dxa"/>
          </w:tcPr>
          <w:p w14:paraId="48863395" w14:textId="77777777" w:rsidR="005139B0" w:rsidRDefault="005139B0" w:rsidP="001B72E7">
            <w:pPr>
              <w:spacing w:after="0" w:line="240" w:lineRule="auto"/>
              <w:jc w:val="center"/>
            </w:pPr>
            <w:r>
              <w:t>42 dB</w:t>
            </w:r>
          </w:p>
        </w:tc>
        <w:tc>
          <w:tcPr>
            <w:tcW w:w="3060" w:type="dxa"/>
          </w:tcPr>
          <w:p w14:paraId="5F75C05B" w14:textId="77777777" w:rsidR="005139B0" w:rsidRDefault="005139B0" w:rsidP="001B72E7">
            <w:pPr>
              <w:spacing w:after="0" w:line="240" w:lineRule="auto"/>
              <w:jc w:val="center"/>
            </w:pPr>
            <w:r>
              <w:t>18 m</w:t>
            </w:r>
          </w:p>
        </w:tc>
      </w:tr>
      <w:tr w:rsidR="005139B0" w14:paraId="23825861" w14:textId="77777777" w:rsidTr="001B72E7">
        <w:tc>
          <w:tcPr>
            <w:tcW w:w="1530" w:type="dxa"/>
          </w:tcPr>
          <w:p w14:paraId="06B19AFA" w14:textId="77777777" w:rsidR="005139B0" w:rsidRDefault="005139B0" w:rsidP="001B72E7">
            <w:pPr>
              <w:spacing w:after="0" w:line="240" w:lineRule="auto"/>
              <w:jc w:val="center"/>
            </w:pPr>
            <w:r>
              <w:t>4 GHz</w:t>
            </w:r>
          </w:p>
        </w:tc>
        <w:tc>
          <w:tcPr>
            <w:tcW w:w="2070" w:type="dxa"/>
          </w:tcPr>
          <w:p w14:paraId="66932343" w14:textId="77777777" w:rsidR="005139B0" w:rsidRDefault="005139B0" w:rsidP="001B72E7">
            <w:pPr>
              <w:spacing w:after="0" w:line="240" w:lineRule="auto"/>
              <w:jc w:val="center"/>
            </w:pPr>
            <w:r>
              <w:t>44 dB</w:t>
            </w:r>
          </w:p>
        </w:tc>
        <w:tc>
          <w:tcPr>
            <w:tcW w:w="3060" w:type="dxa"/>
          </w:tcPr>
          <w:p w14:paraId="35BCB541" w14:textId="77777777" w:rsidR="005139B0" w:rsidRDefault="005139B0" w:rsidP="001B72E7">
            <w:pPr>
              <w:spacing w:after="0" w:line="240" w:lineRule="auto"/>
              <w:jc w:val="center"/>
            </w:pPr>
            <w:r>
              <w:t>14 m</w:t>
            </w:r>
          </w:p>
        </w:tc>
      </w:tr>
      <w:tr w:rsidR="005139B0" w14:paraId="31345A08" w14:textId="77777777" w:rsidTr="001B72E7">
        <w:tc>
          <w:tcPr>
            <w:tcW w:w="1530" w:type="dxa"/>
          </w:tcPr>
          <w:p w14:paraId="5A854BF1" w14:textId="77777777" w:rsidR="005139B0" w:rsidRDefault="005139B0" w:rsidP="001B72E7">
            <w:pPr>
              <w:spacing w:after="0" w:line="240" w:lineRule="auto"/>
              <w:jc w:val="center"/>
            </w:pPr>
            <w:r>
              <w:t>5 GHz</w:t>
            </w:r>
          </w:p>
        </w:tc>
        <w:tc>
          <w:tcPr>
            <w:tcW w:w="2070" w:type="dxa"/>
          </w:tcPr>
          <w:p w14:paraId="46BF3A10" w14:textId="77777777" w:rsidR="005139B0" w:rsidRDefault="005139B0" w:rsidP="001B72E7">
            <w:pPr>
              <w:spacing w:after="0" w:line="240" w:lineRule="auto"/>
              <w:jc w:val="center"/>
            </w:pPr>
            <w:r>
              <w:t>46 dB</w:t>
            </w:r>
          </w:p>
        </w:tc>
        <w:tc>
          <w:tcPr>
            <w:tcW w:w="3060" w:type="dxa"/>
          </w:tcPr>
          <w:p w14:paraId="312345AA" w14:textId="77777777" w:rsidR="005139B0" w:rsidRDefault="005139B0" w:rsidP="001B72E7">
            <w:pPr>
              <w:spacing w:after="0" w:line="240" w:lineRule="auto"/>
              <w:jc w:val="center"/>
            </w:pPr>
            <w:r>
              <w:t>11 m</w:t>
            </w:r>
          </w:p>
        </w:tc>
      </w:tr>
      <w:tr w:rsidR="005139B0" w14:paraId="719D5FA7" w14:textId="77777777" w:rsidTr="001B72E7">
        <w:tc>
          <w:tcPr>
            <w:tcW w:w="1530" w:type="dxa"/>
          </w:tcPr>
          <w:p w14:paraId="406EC57D" w14:textId="77777777" w:rsidR="005139B0" w:rsidRDefault="005139B0" w:rsidP="001B72E7">
            <w:pPr>
              <w:spacing w:after="0" w:line="240" w:lineRule="auto"/>
              <w:jc w:val="center"/>
            </w:pPr>
            <w:r>
              <w:t>6 GHz</w:t>
            </w:r>
          </w:p>
        </w:tc>
        <w:tc>
          <w:tcPr>
            <w:tcW w:w="2070" w:type="dxa"/>
          </w:tcPr>
          <w:p w14:paraId="749B2B6B" w14:textId="77777777" w:rsidR="005139B0" w:rsidRDefault="005139B0" w:rsidP="001B72E7">
            <w:pPr>
              <w:spacing w:after="0" w:line="240" w:lineRule="auto"/>
              <w:jc w:val="center"/>
            </w:pPr>
            <w:r>
              <w:t>48 dB</w:t>
            </w:r>
          </w:p>
        </w:tc>
        <w:tc>
          <w:tcPr>
            <w:tcW w:w="3060" w:type="dxa"/>
          </w:tcPr>
          <w:p w14:paraId="7FDD8DFF" w14:textId="77777777" w:rsidR="005139B0" w:rsidRDefault="005139B0" w:rsidP="001B72E7">
            <w:pPr>
              <w:spacing w:after="0" w:line="240" w:lineRule="auto"/>
              <w:jc w:val="center"/>
            </w:pPr>
            <w:r>
              <w:t>9 m</w:t>
            </w:r>
          </w:p>
        </w:tc>
      </w:tr>
    </w:tbl>
    <w:p w14:paraId="3D6B78CA" w14:textId="77777777" w:rsidR="005139B0" w:rsidRPr="004A5F21" w:rsidRDefault="005139B0" w:rsidP="005139B0"/>
    <w:p w14:paraId="6124EE73" w14:textId="6C11BD88" w:rsidR="00AA0911" w:rsidRPr="00AA0911" w:rsidRDefault="00AA0911" w:rsidP="00AA0911"/>
    <w:p w14:paraId="60DC8CE3" w14:textId="77777777" w:rsidR="006409CE" w:rsidRDefault="006409CE" w:rsidP="006409CE"/>
    <w:p w14:paraId="0815DBE0" w14:textId="77777777" w:rsidR="006F7683" w:rsidRDefault="006F7683" w:rsidP="00C9158D"/>
    <w:p w14:paraId="49A0DA12" w14:textId="77777777" w:rsidR="008B3BB2" w:rsidRDefault="001416C3" w:rsidP="008B3BB2">
      <w:pPr>
        <w:pStyle w:val="Heading2"/>
      </w:pPr>
      <w:bookmarkStart w:id="31" w:name="_Toc3447162"/>
      <w:r>
        <w:t>802.15.4 Coexisting Systems</w:t>
      </w:r>
      <w:bookmarkEnd w:id="31"/>
    </w:p>
    <w:p w14:paraId="73FD29F6" w14:textId="611BA037" w:rsidR="006954EC" w:rsidRDefault="005617B7" w:rsidP="008C33A1">
      <w:r>
        <w:t xml:space="preserve">The RCC PHYs may operate in the bands as shown in </w:t>
      </w:r>
      <w:r>
        <w:fldChar w:fldCharType="begin"/>
      </w:r>
      <w:r>
        <w:instrText xml:space="preserve"> REF _Ref3121022 \h </w:instrText>
      </w:r>
      <w:r>
        <w:fldChar w:fldCharType="separate"/>
      </w:r>
      <w:r>
        <w:t xml:space="preserve">Table </w:t>
      </w:r>
      <w:r>
        <w:rPr>
          <w:noProof/>
        </w:rPr>
        <w:t>1</w:t>
      </w:r>
      <w:r>
        <w:fldChar w:fldCharType="end"/>
      </w:r>
      <w:r>
        <w:t>.  It is not expected that RCC PHYs would be operated in proximity to UWB PHYs.  RCC is used primarily outdoors and in proximity to rail lines.</w:t>
      </w:r>
    </w:p>
    <w:p w14:paraId="523FAFB0" w14:textId="77777777" w:rsidR="008C33A1" w:rsidRDefault="00BC544E" w:rsidP="00BC544E">
      <w:pPr>
        <w:pStyle w:val="Heading2"/>
      </w:pPr>
      <w:bookmarkStart w:id="32" w:name="_Toc3447163"/>
      <w:r>
        <w:t>Other 802 Wireless systems considered</w:t>
      </w:r>
      <w:bookmarkEnd w:id="32"/>
    </w:p>
    <w:p w14:paraId="7043CD60" w14:textId="77777777" w:rsidR="008B3BB2" w:rsidRDefault="00BC544E" w:rsidP="00BC544E">
      <w:r>
        <w:t xml:space="preserve">Reference </w:t>
      </w:r>
      <w:r>
        <w:fldChar w:fldCharType="begin"/>
      </w:r>
      <w:r>
        <w:instrText xml:space="preserve"> REF _Ref3374910 \r \h </w:instrText>
      </w:r>
      <w:r>
        <w:fldChar w:fldCharType="separate"/>
      </w:r>
      <w:r w:rsidR="00AA0911">
        <w:t>[8]</w:t>
      </w:r>
      <w:r>
        <w:fldChar w:fldCharType="end"/>
      </w:r>
      <w:r>
        <w:t xml:space="preserve"> details coexistence properties between 802.15.4 UWB and 802.16 based systems</w:t>
      </w:r>
      <w:r w:rsidR="008B3BB2">
        <w:t>. The results indicates that the PER drops below 1% at a separation distance of 1m and at separa</w:t>
      </w:r>
      <w:r>
        <w:t xml:space="preserve">ration distances &gt; 6.9 meters the impact </w:t>
      </w:r>
      <w:r w:rsidR="008B3BB2">
        <w:t>on</w:t>
      </w:r>
      <w:r>
        <w:t xml:space="preserve"> the 802.16 </w:t>
      </w:r>
      <w:r w:rsidR="008B3BB2">
        <w:t xml:space="preserve">from the LRP UW signal becomes </w:t>
      </w:r>
      <w:r>
        <w:t>negligible</w:t>
      </w:r>
      <w:r w:rsidR="008B3BB2">
        <w:t xml:space="preserve">. </w:t>
      </w:r>
    </w:p>
    <w:p w14:paraId="742ABEED" w14:textId="77777777" w:rsidR="00BC544E" w:rsidRDefault="008B3BB2" w:rsidP="00BC544E">
      <w:r>
        <w:t xml:space="preserve">The results indicate that with the 802.16 system as interferer and the HRP UWB system as victim, the per drops below 1% at a separation distance of 44m and at separation distance over 140m becomes negligible. </w:t>
      </w:r>
    </w:p>
    <w:p w14:paraId="26EB8F66" w14:textId="77777777" w:rsidR="008B3BB2" w:rsidRPr="00101195" w:rsidRDefault="008B3BB2" w:rsidP="00BC544E">
      <w:r>
        <w:t xml:space="preserve">The signal structure, bandwidth and power spectral density of the LRP symbol is sufficiently similar to the HRP signal that the results for LRP are expected to be similar to what is shown in Reference </w:t>
      </w:r>
      <w:r>
        <w:fldChar w:fldCharType="begin"/>
      </w:r>
      <w:r>
        <w:instrText xml:space="preserve"> REF _Ref3374910 \r \h </w:instrText>
      </w:r>
      <w:r>
        <w:fldChar w:fldCharType="separate"/>
      </w:r>
      <w:r w:rsidR="00AA0911">
        <w:t>[8]</w:t>
      </w:r>
      <w:r>
        <w:fldChar w:fldCharType="end"/>
      </w:r>
      <w:r>
        <w:t>.</w:t>
      </w:r>
    </w:p>
    <w:p w14:paraId="35E8F4ED" w14:textId="77777777" w:rsidR="00BC544E" w:rsidRPr="00BC544E" w:rsidRDefault="00BC544E" w:rsidP="00BC544E"/>
    <w:p w14:paraId="4508FCC4" w14:textId="77777777" w:rsidR="00DF10BA" w:rsidRDefault="00DF10BA" w:rsidP="00675557"/>
    <w:p w14:paraId="04D5CEC9" w14:textId="77777777" w:rsidR="00DF10BA" w:rsidRDefault="00DF10BA" w:rsidP="00675557"/>
    <w:p w14:paraId="196AB7DC" w14:textId="77777777" w:rsidR="006F7683" w:rsidRDefault="00DF10BA" w:rsidP="006954EC">
      <w:pPr>
        <w:pStyle w:val="Heading1"/>
      </w:pPr>
      <w:r w:rsidRPr="00A10BF2">
        <w:br w:type="page"/>
      </w:r>
      <w:r w:rsidR="006954EC">
        <w:t xml:space="preserve"> </w:t>
      </w:r>
      <w:bookmarkStart w:id="33" w:name="_Toc3447164"/>
      <w:r w:rsidR="006954EC">
        <w:t xml:space="preserve">802.15.4 </w:t>
      </w:r>
      <w:r w:rsidR="00F80C3C">
        <w:t xml:space="preserve">UWB </w:t>
      </w:r>
      <w:r w:rsidR="006954EC">
        <w:t>systems</w:t>
      </w:r>
      <w:bookmarkEnd w:id="33"/>
    </w:p>
    <w:p w14:paraId="2E1C274C" w14:textId="77777777" w:rsidR="00A34A71" w:rsidRPr="00A34A71" w:rsidRDefault="00A34A71" w:rsidP="00A34A71">
      <w:r>
        <w:t>Legacy HRP and LRP</w:t>
      </w:r>
    </w:p>
    <w:p w14:paraId="091C672E" w14:textId="77777777" w:rsidR="006F7683" w:rsidRDefault="006F7683" w:rsidP="006954EC">
      <w:pPr>
        <w:pStyle w:val="ListParagraph"/>
        <w:ind w:left="0"/>
      </w:pPr>
    </w:p>
    <w:p w14:paraId="21AEF7A6" w14:textId="77777777" w:rsidR="00F80C3C" w:rsidRDefault="00F80C3C" w:rsidP="00F80C3C">
      <w:pPr>
        <w:pStyle w:val="Heading2"/>
      </w:pPr>
      <w:bookmarkStart w:id="34" w:name="_Toc3447165"/>
      <w:r>
        <w:t>HRP</w:t>
      </w:r>
      <w:bookmarkEnd w:id="34"/>
    </w:p>
    <w:p w14:paraId="24BE9956" w14:textId="77777777" w:rsidR="005139B0" w:rsidRDefault="005139B0" w:rsidP="005139B0">
      <w:r>
        <w:t>The legacy 802.15.4a HRP and the new 802.15.4z HRP modes both use preamble sequences for synchronization and ranging purposes.  For both standards the sequences are designed to be robust to interference.  The sequences in either standard will have very low correlation with the sequence of the other.  Inter-standard interference between preambles will be virtually identical to intra-standard interference.</w:t>
      </w:r>
    </w:p>
    <w:p w14:paraId="3F0D3D7A" w14:textId="4D4A3DA4" w:rsidR="005139B0" w:rsidRDefault="005139B0" w:rsidP="005139B0">
      <w:r>
        <w:t>Both standards use a bandwidth of 500 MHz.  Both use a symbol duration of 128 ns for operation at ~7Mbit/s and a symbol duration of 32 ns at ~30 Mbit/s.  802.15.4z HRP uses higher PRFs than 802.15.4z HRP.  The transmit power back</w:t>
      </w:r>
      <w:r w:rsidR="00434D1B">
        <w:t xml:space="preserve"> </w:t>
      </w:r>
      <w:r>
        <w:t>off may be slightly different because of peak transmit spectrum constraints.  Nonetheless inter-standard interference will be essentially the same as intra-standard interference.</w:t>
      </w:r>
    </w:p>
    <w:p w14:paraId="628293ED" w14:textId="77777777" w:rsidR="00FE24E5" w:rsidRDefault="00F80C3C" w:rsidP="00F80C3C">
      <w:pPr>
        <w:pStyle w:val="Heading2"/>
      </w:pPr>
      <w:bookmarkStart w:id="35" w:name="_Toc3447166"/>
      <w:r>
        <w:t>LRP</w:t>
      </w:r>
      <w:bookmarkEnd w:id="35"/>
    </w:p>
    <w:p w14:paraId="4671DA97" w14:textId="77777777" w:rsidR="00F80C3C" w:rsidRPr="00F80C3C" w:rsidRDefault="00F80C3C" w:rsidP="00F80C3C"/>
    <w:p w14:paraId="18DBB77D" w14:textId="77777777" w:rsidR="00FE24E5" w:rsidRDefault="00FE24E5" w:rsidP="00FE24E5">
      <w:pPr>
        <w:pStyle w:val="Heading1"/>
      </w:pPr>
      <w:bookmarkStart w:id="36" w:name="_Toc3447167"/>
      <w:r>
        <w:t>Summary conclusions</w:t>
      </w:r>
      <w:bookmarkEnd w:id="36"/>
      <w:r>
        <w:t xml:space="preserve"> </w:t>
      </w:r>
    </w:p>
    <w:p w14:paraId="401AE7B7" w14:textId="77777777" w:rsidR="006F7683" w:rsidRDefault="006F7683">
      <w:r>
        <w:br w:type="page"/>
      </w:r>
    </w:p>
    <w:p w14:paraId="63381EE3" w14:textId="77777777" w:rsidR="006F7683" w:rsidRDefault="006F7683" w:rsidP="00A15E88">
      <w:pPr>
        <w:pStyle w:val="Heading1"/>
      </w:pPr>
      <w:bookmarkStart w:id="37" w:name="_Toc3447168"/>
      <w:r>
        <w:t>Interference Avoidance and Mitigation Techniques</w:t>
      </w:r>
      <w:bookmarkEnd w:id="37"/>
    </w:p>
    <w:p w14:paraId="7B05C846" w14:textId="77777777" w:rsidR="006F7683" w:rsidRDefault="006F7683" w:rsidP="00A15E88">
      <w:pPr>
        <w:tabs>
          <w:tab w:val="right" w:pos="9360"/>
        </w:tabs>
      </w:pPr>
    </w:p>
    <w:p w14:paraId="27E10F28" w14:textId="77777777" w:rsidR="006F7683" w:rsidRDefault="006F7683">
      <w:r>
        <w:br w:type="page"/>
      </w:r>
    </w:p>
    <w:p w14:paraId="000F3066" w14:textId="77777777" w:rsidR="006F7683" w:rsidRDefault="006F7683" w:rsidP="00A15E88">
      <w:pPr>
        <w:pStyle w:val="Heading1"/>
      </w:pPr>
      <w:bookmarkStart w:id="38" w:name="_Toc3447169"/>
      <w:r>
        <w:t>Conclusions</w:t>
      </w:r>
      <w:bookmarkEnd w:id="38"/>
    </w:p>
    <w:p w14:paraId="61C07BBD" w14:textId="77777777" w:rsidR="006F7683" w:rsidRDefault="006F7683" w:rsidP="009C24B7">
      <w:r>
        <w:t xml:space="preserve">As a victim, 802.15.4p FSK has comparable BER performance with the other 802 FSK systems; 802.15.4p DSSS has much better BER performance than the other 802 DSSS systems due to </w:t>
      </w:r>
      <w:r w:rsidR="00A10BF2">
        <w:t xml:space="preserve">option of </w:t>
      </w:r>
      <w:r>
        <w:t>the high spreading factor values.</w:t>
      </w:r>
    </w:p>
    <w:p w14:paraId="3057F4D4" w14:textId="77777777" w:rsidR="006F7683" w:rsidRDefault="006F7683" w:rsidP="009C24B7">
      <w:r>
        <w:t>As an interferer, either 802.15.4p FSK or 802.15.4p DSSS has similar performance impact to the other 802 systems at the same transmitting power level. However the performance degradation to the other systems can become significant as the transmitting power is increased up to the possible maximum 30dBm. This requires more physical distance from other 802 systems if an 802.15.4p system is designed to operate at a high transmitting power level.</w:t>
      </w:r>
    </w:p>
    <w:p w14:paraId="39583119" w14:textId="77777777" w:rsidR="006F7683" w:rsidRDefault="006F7683" w:rsidP="009C24B7"/>
    <w:sectPr w:rsidR="006F7683" w:rsidSect="006F7683">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7E899C" w14:textId="77777777" w:rsidR="005139B0" w:rsidRDefault="005139B0" w:rsidP="000D3D62">
      <w:pPr>
        <w:spacing w:after="0" w:line="240" w:lineRule="auto"/>
      </w:pPr>
      <w:r>
        <w:separator/>
      </w:r>
    </w:p>
  </w:endnote>
  <w:endnote w:type="continuationSeparator" w:id="0">
    <w:p w14:paraId="528BE993" w14:textId="77777777" w:rsidR="005139B0" w:rsidRDefault="005139B0" w:rsidP="000D3D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auto"/>
    <w:notTrueType/>
    <w:pitch w:val="default"/>
    <w:sig w:usb0="00000000" w:usb1="08080000" w:usb2="00000010" w:usb3="00000000" w:csb0="00100001"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C6B69" w14:textId="77777777" w:rsidR="00434D1B" w:rsidRDefault="00434D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C61D3" w14:textId="77777777" w:rsidR="005E3A45" w:rsidRPr="002F0C01" w:rsidRDefault="005E3A45" w:rsidP="002F0C01">
    <w:pPr>
      <w:pStyle w:val="Footer"/>
      <w:pBdr>
        <w:top w:val="thinThickSmallGap" w:sz="24" w:space="1" w:color="622423"/>
      </w:pBdr>
      <w:tabs>
        <w:tab w:val="clear" w:pos="4680"/>
      </w:tabs>
      <w:rPr>
        <w:rFonts w:ascii="Cambria" w:eastAsia="PMingLiU" w:hAnsi="Cambria"/>
      </w:rPr>
    </w:pPr>
    <w:r>
      <w:rPr>
        <w:rFonts w:ascii="Cambria" w:eastAsia="PMingLiU" w:hAnsi="Cambria"/>
      </w:rPr>
      <w:t>Rolfe, et al</w:t>
    </w:r>
    <w:r w:rsidRPr="006F7683">
      <w:rPr>
        <w:rFonts w:ascii="Cambria" w:eastAsia="PMingLiU" w:hAnsi="Cambria"/>
      </w:rPr>
      <w:tab/>
    </w:r>
    <w:r w:rsidRPr="002F0C01">
      <w:rPr>
        <w:rFonts w:ascii="Cambria" w:eastAsia="PMingLiU" w:hAnsi="Cambria"/>
      </w:rPr>
      <w:t xml:space="preserve">Page </w:t>
    </w:r>
    <w:r>
      <w:fldChar w:fldCharType="begin"/>
    </w:r>
    <w:r>
      <w:instrText xml:space="preserve"> PAGE   \* MERGEFORMAT </w:instrText>
    </w:r>
    <w:r>
      <w:fldChar w:fldCharType="separate"/>
    </w:r>
    <w:r w:rsidR="00434D1B" w:rsidRPr="00434D1B">
      <w:rPr>
        <w:rFonts w:ascii="Cambria" w:eastAsia="PMingLiU" w:hAnsi="Cambria"/>
        <w:noProof/>
      </w:rPr>
      <w:t>1</w:t>
    </w:r>
    <w:r>
      <w:fldChar w:fldCharType="end"/>
    </w:r>
  </w:p>
  <w:p w14:paraId="22419E0A" w14:textId="77777777" w:rsidR="005E3A45" w:rsidRDefault="005E3A4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89130" w14:textId="77777777" w:rsidR="00434D1B" w:rsidRDefault="00434D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C15B64" w14:textId="77777777" w:rsidR="005139B0" w:rsidRDefault="005139B0" w:rsidP="000D3D62">
      <w:pPr>
        <w:spacing w:after="0" w:line="240" w:lineRule="auto"/>
      </w:pPr>
      <w:r>
        <w:separator/>
      </w:r>
    </w:p>
  </w:footnote>
  <w:footnote w:type="continuationSeparator" w:id="0">
    <w:p w14:paraId="11A55542" w14:textId="77777777" w:rsidR="005139B0" w:rsidRDefault="005139B0" w:rsidP="000D3D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6A96A" w14:textId="77777777" w:rsidR="00434D1B" w:rsidRDefault="00434D1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05BE2" w14:textId="0603C28C" w:rsidR="005E3A45" w:rsidRDefault="005E3A45" w:rsidP="002F0C01">
    <w:pPr>
      <w:pStyle w:val="Header"/>
    </w:pPr>
    <w:r>
      <w:t>November 2018</w:t>
    </w:r>
    <w:r>
      <w:tab/>
    </w:r>
    <w:r>
      <w:tab/>
      <w:t>IEEE P802.15-18-0523-0</w:t>
    </w:r>
    <w:r w:rsidR="00434D1B">
      <w:t>4</w:t>
    </w:r>
    <w:bookmarkStart w:id="39" w:name="_GoBack"/>
    <w:bookmarkEnd w:id="39"/>
    <w:r w:rsidRPr="00E51EAD">
      <w:t>-004z</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35E1E" w14:textId="77777777" w:rsidR="00434D1B" w:rsidRDefault="00434D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084D"/>
    <w:multiLevelType w:val="multilevel"/>
    <w:tmpl w:val="DBB090B6"/>
    <w:numStyleLink w:val="Headings"/>
  </w:abstractNum>
  <w:abstractNum w:abstractNumId="1" w15:restartNumberingAfterBreak="0">
    <w:nsid w:val="132400D1"/>
    <w:multiLevelType w:val="multilevel"/>
    <w:tmpl w:val="DBB090B6"/>
    <w:numStyleLink w:val="Headings"/>
  </w:abstractNum>
  <w:abstractNum w:abstractNumId="2" w15:restartNumberingAfterBreak="0">
    <w:nsid w:val="139874A7"/>
    <w:multiLevelType w:val="hybridMultilevel"/>
    <w:tmpl w:val="067AF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FE1B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6950D2E"/>
    <w:multiLevelType w:val="hybridMultilevel"/>
    <w:tmpl w:val="7C4A8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8D36C4"/>
    <w:multiLevelType w:val="hybridMultilevel"/>
    <w:tmpl w:val="8A3CC08E"/>
    <w:lvl w:ilvl="0" w:tplc="3F749FFC">
      <w:start w:val="1"/>
      <w:numFmt w:val="decimal"/>
      <w:lvlText w:val="[%1]"/>
      <w:lvlJc w:val="left"/>
      <w:pPr>
        <w:ind w:left="768" w:hanging="360"/>
      </w:pPr>
      <w:rPr>
        <w:rFont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 w15:restartNumberingAfterBreak="0">
    <w:nsid w:val="33D7782B"/>
    <w:multiLevelType w:val="multilevel"/>
    <w:tmpl w:val="DBB090B6"/>
    <w:numStyleLink w:val="Headings"/>
  </w:abstractNum>
  <w:abstractNum w:abstractNumId="7" w15:restartNumberingAfterBreak="0">
    <w:nsid w:val="34FA0B4F"/>
    <w:multiLevelType w:val="hybridMultilevel"/>
    <w:tmpl w:val="F0662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331D8E"/>
    <w:multiLevelType w:val="multilevel"/>
    <w:tmpl w:val="DBB090B6"/>
    <w:numStyleLink w:val="Headings"/>
  </w:abstractNum>
  <w:abstractNum w:abstractNumId="9" w15:restartNumberingAfterBreak="0">
    <w:nsid w:val="41A50A26"/>
    <w:multiLevelType w:val="hybridMultilevel"/>
    <w:tmpl w:val="14205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A51D7E"/>
    <w:multiLevelType w:val="hybridMultilevel"/>
    <w:tmpl w:val="1FDC9F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49F802CD"/>
    <w:multiLevelType w:val="hybridMultilevel"/>
    <w:tmpl w:val="3D22C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E73259"/>
    <w:multiLevelType w:val="hybridMultilevel"/>
    <w:tmpl w:val="8742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912E1F"/>
    <w:multiLevelType w:val="hybridMultilevel"/>
    <w:tmpl w:val="EB9C7312"/>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1A7DC6"/>
    <w:multiLevelType w:val="hybridMultilevel"/>
    <w:tmpl w:val="D7C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9D76B6"/>
    <w:multiLevelType w:val="hybridMultilevel"/>
    <w:tmpl w:val="3A58D17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8C42649"/>
    <w:multiLevelType w:val="hybridMultilevel"/>
    <w:tmpl w:val="F8649AC6"/>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FB32D3"/>
    <w:multiLevelType w:val="multilevel"/>
    <w:tmpl w:val="DBB090B6"/>
    <w:numStyleLink w:val="Headings"/>
  </w:abstractNum>
  <w:abstractNum w:abstractNumId="18" w15:restartNumberingAfterBreak="0">
    <w:nsid w:val="67631B73"/>
    <w:multiLevelType w:val="multilevel"/>
    <w:tmpl w:val="DBB090B6"/>
    <w:styleLink w:val="Headings"/>
    <w:lvl w:ilvl="0">
      <w:start w:val="1"/>
      <w:numFmt w:val="decimal"/>
      <w:pStyle w:val="Heading1"/>
      <w:lvlText w:val="%1 "/>
      <w:lvlJc w:val="left"/>
      <w:pPr>
        <w:ind w:left="360" w:hanging="360"/>
      </w:pPr>
      <w:rPr>
        <w:rFonts w:hint="default"/>
      </w:rPr>
    </w:lvl>
    <w:lvl w:ilvl="1">
      <w:start w:val="1"/>
      <w:numFmt w:val="decimal"/>
      <w:pStyle w:val="Heading2"/>
      <w:lvlText w:val="%1.%2 "/>
      <w:lvlJc w:val="left"/>
      <w:pPr>
        <w:ind w:left="666" w:hanging="576"/>
      </w:pPr>
      <w:rPr>
        <w:rFonts w:hint="default"/>
      </w:rPr>
    </w:lvl>
    <w:lvl w:ilvl="2">
      <w:start w:val="1"/>
      <w:numFmt w:val="decimal"/>
      <w:pStyle w:val="Heading3"/>
      <w:lvlText w:val="%1.%2.%3 "/>
      <w:lvlJc w:val="left"/>
      <w:pPr>
        <w:ind w:left="792" w:hanging="792"/>
      </w:pPr>
      <w:rPr>
        <w:rFonts w:hint="default"/>
      </w:rPr>
    </w:lvl>
    <w:lvl w:ilvl="3">
      <w:start w:val="1"/>
      <w:numFmt w:val="decimal"/>
      <w:pStyle w:val="Heading4"/>
      <w:lvlText w:val="%1.%2.%3.%4 "/>
      <w:lvlJc w:val="left"/>
      <w:pPr>
        <w:ind w:left="864" w:hanging="864"/>
      </w:pPr>
      <w:rPr>
        <w:rFonts w:hint="default"/>
      </w:rPr>
    </w:lvl>
    <w:lvl w:ilvl="4">
      <w:start w:val="1"/>
      <w:numFmt w:val="decimal"/>
      <w:pStyle w:val="Heading5"/>
      <w:lvlText w:val="%4.%3.%2.%1.%5 "/>
      <w:lvlJc w:val="left"/>
      <w:pPr>
        <w:ind w:left="1008" w:hanging="1008"/>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8F43366"/>
    <w:multiLevelType w:val="multilevel"/>
    <w:tmpl w:val="DBB090B6"/>
    <w:numStyleLink w:val="Headings"/>
  </w:abstractNum>
  <w:abstractNum w:abstractNumId="20" w15:restartNumberingAfterBreak="0">
    <w:nsid w:val="6A697EF6"/>
    <w:multiLevelType w:val="hybridMultilevel"/>
    <w:tmpl w:val="CEA06DC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1" w15:restartNumberingAfterBreak="0">
    <w:nsid w:val="6B446576"/>
    <w:multiLevelType w:val="hybridMultilevel"/>
    <w:tmpl w:val="5906A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1E6870"/>
    <w:multiLevelType w:val="hybridMultilevel"/>
    <w:tmpl w:val="993E5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072B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B2931CC"/>
    <w:multiLevelType w:val="multilevel"/>
    <w:tmpl w:val="DBB090B6"/>
    <w:numStyleLink w:val="Headings"/>
  </w:abstractNum>
  <w:num w:numId="1">
    <w:abstractNumId w:val="12"/>
  </w:num>
  <w:num w:numId="2">
    <w:abstractNumId w:val="15"/>
  </w:num>
  <w:num w:numId="3">
    <w:abstractNumId w:val="18"/>
  </w:num>
  <w:num w:numId="4">
    <w:abstractNumId w:val="3"/>
  </w:num>
  <w:num w:numId="5">
    <w:abstractNumId w:val="6"/>
  </w:num>
  <w:num w:numId="6">
    <w:abstractNumId w:val="19"/>
    <w:lvlOverride w:ilvl="1">
      <w:lvl w:ilvl="1">
        <w:start w:val="1"/>
        <w:numFmt w:val="decimal"/>
        <w:lvlText w:val="%1.%2 "/>
        <w:lvlJc w:val="left"/>
        <w:pPr>
          <w:ind w:left="1260" w:hanging="360"/>
        </w:pPr>
        <w:rPr>
          <w:rFonts w:hint="default"/>
        </w:rPr>
      </w:lvl>
    </w:lvlOverride>
    <w:lvlOverride w:ilvl="2">
      <w:lvl w:ilvl="2">
        <w:start w:val="1"/>
        <w:numFmt w:val="decimal"/>
        <w:lvlText w:val="%2.%1.%3 "/>
        <w:lvlJc w:val="left"/>
        <w:pPr>
          <w:ind w:left="1080" w:hanging="360"/>
        </w:pPr>
        <w:rPr>
          <w:rFonts w:hint="default"/>
        </w:rPr>
      </w:lvl>
    </w:lvlOverride>
  </w:num>
  <w:num w:numId="7">
    <w:abstractNumId w:val="17"/>
  </w:num>
  <w:num w:numId="8">
    <w:abstractNumId w:val="23"/>
  </w:num>
  <w:num w:numId="9">
    <w:abstractNumId w:val="24"/>
  </w:num>
  <w:num w:numId="10">
    <w:abstractNumId w:val="8"/>
  </w:num>
  <w:num w:numId="11">
    <w:abstractNumId w:val="0"/>
  </w:num>
  <w:num w:numId="12">
    <w:abstractNumId w:val="1"/>
  </w:num>
  <w:num w:numId="13">
    <w:abstractNumId w:val="11"/>
  </w:num>
  <w:num w:numId="14">
    <w:abstractNumId w:val="14"/>
  </w:num>
  <w:num w:numId="15">
    <w:abstractNumId w:val="22"/>
  </w:num>
  <w:num w:numId="16">
    <w:abstractNumId w:val="9"/>
  </w:num>
  <w:num w:numId="17">
    <w:abstractNumId w:val="21"/>
  </w:num>
  <w:num w:numId="18">
    <w:abstractNumId w:val="7"/>
  </w:num>
  <w:num w:numId="19">
    <w:abstractNumId w:val="20"/>
  </w:num>
  <w:num w:numId="20">
    <w:abstractNumId w:val="5"/>
  </w:num>
  <w:num w:numId="21">
    <w:abstractNumId w:val="10"/>
  </w:num>
  <w:num w:numId="22">
    <w:abstractNumId w:val="4"/>
  </w:num>
  <w:num w:numId="23">
    <w:abstractNumId w:val="13"/>
  </w:num>
  <w:num w:numId="24">
    <w:abstractNumId w:val="16"/>
  </w:num>
  <w:num w:numId="25">
    <w:abstractNumId w:val="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4B7"/>
    <w:rsid w:val="0001278F"/>
    <w:rsid w:val="00013217"/>
    <w:rsid w:val="00021CE5"/>
    <w:rsid w:val="0004020E"/>
    <w:rsid w:val="00042A51"/>
    <w:rsid w:val="000512D3"/>
    <w:rsid w:val="00053D6F"/>
    <w:rsid w:val="000551F5"/>
    <w:rsid w:val="000645FD"/>
    <w:rsid w:val="00082479"/>
    <w:rsid w:val="000833C5"/>
    <w:rsid w:val="00084857"/>
    <w:rsid w:val="000849F6"/>
    <w:rsid w:val="00086AAE"/>
    <w:rsid w:val="000D3D62"/>
    <w:rsid w:val="000D5BF7"/>
    <w:rsid w:val="000D6C80"/>
    <w:rsid w:val="000F5AFB"/>
    <w:rsid w:val="00101195"/>
    <w:rsid w:val="00134EA9"/>
    <w:rsid w:val="001358AC"/>
    <w:rsid w:val="00140104"/>
    <w:rsid w:val="001416C3"/>
    <w:rsid w:val="001534C9"/>
    <w:rsid w:val="00165B3F"/>
    <w:rsid w:val="001A12FD"/>
    <w:rsid w:val="001A41EC"/>
    <w:rsid w:val="001B61FA"/>
    <w:rsid w:val="001B75DB"/>
    <w:rsid w:val="001C007D"/>
    <w:rsid w:val="001C38DE"/>
    <w:rsid w:val="001D5E91"/>
    <w:rsid w:val="001E09FE"/>
    <w:rsid w:val="001E3C7E"/>
    <w:rsid w:val="001E532F"/>
    <w:rsid w:val="00203329"/>
    <w:rsid w:val="002313FD"/>
    <w:rsid w:val="002429A8"/>
    <w:rsid w:val="00246CDB"/>
    <w:rsid w:val="002505CE"/>
    <w:rsid w:val="00250FDD"/>
    <w:rsid w:val="002570FD"/>
    <w:rsid w:val="00263E98"/>
    <w:rsid w:val="002D49D0"/>
    <w:rsid w:val="002D69F4"/>
    <w:rsid w:val="002D7E02"/>
    <w:rsid w:val="002F03A4"/>
    <w:rsid w:val="002F0C01"/>
    <w:rsid w:val="002F2176"/>
    <w:rsid w:val="0030083F"/>
    <w:rsid w:val="00315882"/>
    <w:rsid w:val="003265E0"/>
    <w:rsid w:val="003266CB"/>
    <w:rsid w:val="003353F1"/>
    <w:rsid w:val="00337F23"/>
    <w:rsid w:val="00342E08"/>
    <w:rsid w:val="003431BD"/>
    <w:rsid w:val="00347BE2"/>
    <w:rsid w:val="003564DC"/>
    <w:rsid w:val="00357D15"/>
    <w:rsid w:val="0038289D"/>
    <w:rsid w:val="003A26DA"/>
    <w:rsid w:val="003A4BC0"/>
    <w:rsid w:val="003B2B43"/>
    <w:rsid w:val="003B3682"/>
    <w:rsid w:val="003B54F5"/>
    <w:rsid w:val="003B7B34"/>
    <w:rsid w:val="003B7E46"/>
    <w:rsid w:val="003D6BFB"/>
    <w:rsid w:val="003F1388"/>
    <w:rsid w:val="003F2B2F"/>
    <w:rsid w:val="003F3D75"/>
    <w:rsid w:val="00434D1B"/>
    <w:rsid w:val="00444E56"/>
    <w:rsid w:val="0044596F"/>
    <w:rsid w:val="00474BE8"/>
    <w:rsid w:val="00491C32"/>
    <w:rsid w:val="004A2846"/>
    <w:rsid w:val="004A4EAD"/>
    <w:rsid w:val="004A5F21"/>
    <w:rsid w:val="004A7971"/>
    <w:rsid w:val="004B07A3"/>
    <w:rsid w:val="004C5448"/>
    <w:rsid w:val="004E3314"/>
    <w:rsid w:val="004E47EE"/>
    <w:rsid w:val="004E6946"/>
    <w:rsid w:val="004F3616"/>
    <w:rsid w:val="004F5422"/>
    <w:rsid w:val="0050207D"/>
    <w:rsid w:val="00502818"/>
    <w:rsid w:val="00510050"/>
    <w:rsid w:val="00512BD8"/>
    <w:rsid w:val="005136CB"/>
    <w:rsid w:val="005139B0"/>
    <w:rsid w:val="005266DB"/>
    <w:rsid w:val="005331BB"/>
    <w:rsid w:val="00543414"/>
    <w:rsid w:val="00546D5C"/>
    <w:rsid w:val="005617B7"/>
    <w:rsid w:val="00593BDA"/>
    <w:rsid w:val="005C2B8C"/>
    <w:rsid w:val="005C54E5"/>
    <w:rsid w:val="005D7622"/>
    <w:rsid w:val="005D7852"/>
    <w:rsid w:val="005E3A45"/>
    <w:rsid w:val="005F0EAD"/>
    <w:rsid w:val="005F5663"/>
    <w:rsid w:val="00600D0F"/>
    <w:rsid w:val="00607642"/>
    <w:rsid w:val="00614FB1"/>
    <w:rsid w:val="006409CE"/>
    <w:rsid w:val="00644C41"/>
    <w:rsid w:val="00660E61"/>
    <w:rsid w:val="00667DFA"/>
    <w:rsid w:val="00675557"/>
    <w:rsid w:val="00676DA2"/>
    <w:rsid w:val="006954EC"/>
    <w:rsid w:val="006D4AA2"/>
    <w:rsid w:val="006D7A3A"/>
    <w:rsid w:val="006E5AD0"/>
    <w:rsid w:val="006F7683"/>
    <w:rsid w:val="00722209"/>
    <w:rsid w:val="00731765"/>
    <w:rsid w:val="007341A9"/>
    <w:rsid w:val="007478D9"/>
    <w:rsid w:val="007526DA"/>
    <w:rsid w:val="007556B0"/>
    <w:rsid w:val="0079470A"/>
    <w:rsid w:val="007B7917"/>
    <w:rsid w:val="007B7D69"/>
    <w:rsid w:val="007E49EC"/>
    <w:rsid w:val="007F23C5"/>
    <w:rsid w:val="00800E99"/>
    <w:rsid w:val="00822511"/>
    <w:rsid w:val="008470F9"/>
    <w:rsid w:val="008568B0"/>
    <w:rsid w:val="00860BEA"/>
    <w:rsid w:val="00864674"/>
    <w:rsid w:val="008647C9"/>
    <w:rsid w:val="0087560B"/>
    <w:rsid w:val="00875FE2"/>
    <w:rsid w:val="00877D49"/>
    <w:rsid w:val="0088061D"/>
    <w:rsid w:val="008A468A"/>
    <w:rsid w:val="008A56B2"/>
    <w:rsid w:val="008B04FA"/>
    <w:rsid w:val="008B3BB2"/>
    <w:rsid w:val="008B644F"/>
    <w:rsid w:val="008B7A35"/>
    <w:rsid w:val="008C33A1"/>
    <w:rsid w:val="008D306D"/>
    <w:rsid w:val="008E02E8"/>
    <w:rsid w:val="008E40F8"/>
    <w:rsid w:val="008F0721"/>
    <w:rsid w:val="009012DA"/>
    <w:rsid w:val="009248D3"/>
    <w:rsid w:val="00947F3B"/>
    <w:rsid w:val="00963436"/>
    <w:rsid w:val="00963A16"/>
    <w:rsid w:val="00963C42"/>
    <w:rsid w:val="00976F8B"/>
    <w:rsid w:val="00981528"/>
    <w:rsid w:val="00984A9B"/>
    <w:rsid w:val="009A2FD5"/>
    <w:rsid w:val="009A7B30"/>
    <w:rsid w:val="009C0FF4"/>
    <w:rsid w:val="009C24B7"/>
    <w:rsid w:val="009D12FD"/>
    <w:rsid w:val="009D1C59"/>
    <w:rsid w:val="009D4794"/>
    <w:rsid w:val="009E1C46"/>
    <w:rsid w:val="009E2354"/>
    <w:rsid w:val="009F45CE"/>
    <w:rsid w:val="00A10BF2"/>
    <w:rsid w:val="00A15E88"/>
    <w:rsid w:val="00A34A71"/>
    <w:rsid w:val="00A36DFB"/>
    <w:rsid w:val="00A379EA"/>
    <w:rsid w:val="00A46A7F"/>
    <w:rsid w:val="00A50468"/>
    <w:rsid w:val="00A56A69"/>
    <w:rsid w:val="00A61564"/>
    <w:rsid w:val="00A6661E"/>
    <w:rsid w:val="00A67ACC"/>
    <w:rsid w:val="00A7267B"/>
    <w:rsid w:val="00A77C9A"/>
    <w:rsid w:val="00A96DDB"/>
    <w:rsid w:val="00AA0911"/>
    <w:rsid w:val="00AA1991"/>
    <w:rsid w:val="00AA2423"/>
    <w:rsid w:val="00AA41E0"/>
    <w:rsid w:val="00AB2BE3"/>
    <w:rsid w:val="00AC3BF1"/>
    <w:rsid w:val="00AD0308"/>
    <w:rsid w:val="00AD7483"/>
    <w:rsid w:val="00AE1C54"/>
    <w:rsid w:val="00AE395C"/>
    <w:rsid w:val="00AE5A39"/>
    <w:rsid w:val="00AF2776"/>
    <w:rsid w:val="00B010A1"/>
    <w:rsid w:val="00B010D3"/>
    <w:rsid w:val="00B07595"/>
    <w:rsid w:val="00B11B7E"/>
    <w:rsid w:val="00B15F6F"/>
    <w:rsid w:val="00B16029"/>
    <w:rsid w:val="00B23CAD"/>
    <w:rsid w:val="00B32439"/>
    <w:rsid w:val="00B404C0"/>
    <w:rsid w:val="00B4125D"/>
    <w:rsid w:val="00B633AD"/>
    <w:rsid w:val="00B84766"/>
    <w:rsid w:val="00BA1EC3"/>
    <w:rsid w:val="00BA6847"/>
    <w:rsid w:val="00BB364E"/>
    <w:rsid w:val="00BB69CC"/>
    <w:rsid w:val="00BC44F5"/>
    <w:rsid w:val="00BC544E"/>
    <w:rsid w:val="00BC710A"/>
    <w:rsid w:val="00BD0071"/>
    <w:rsid w:val="00BD401F"/>
    <w:rsid w:val="00BE44E9"/>
    <w:rsid w:val="00BF1BEB"/>
    <w:rsid w:val="00BF4D7C"/>
    <w:rsid w:val="00C01CAF"/>
    <w:rsid w:val="00C13201"/>
    <w:rsid w:val="00C22393"/>
    <w:rsid w:val="00C4252D"/>
    <w:rsid w:val="00C5137B"/>
    <w:rsid w:val="00C84A8C"/>
    <w:rsid w:val="00C9158D"/>
    <w:rsid w:val="00CB6781"/>
    <w:rsid w:val="00CB6B04"/>
    <w:rsid w:val="00CB7DBF"/>
    <w:rsid w:val="00CC4E56"/>
    <w:rsid w:val="00CC6A21"/>
    <w:rsid w:val="00CD14A3"/>
    <w:rsid w:val="00CD69D6"/>
    <w:rsid w:val="00CF3391"/>
    <w:rsid w:val="00D221B6"/>
    <w:rsid w:val="00D30928"/>
    <w:rsid w:val="00D42CAA"/>
    <w:rsid w:val="00D5197E"/>
    <w:rsid w:val="00D549FE"/>
    <w:rsid w:val="00D7136B"/>
    <w:rsid w:val="00D740D9"/>
    <w:rsid w:val="00D958AF"/>
    <w:rsid w:val="00DC00AC"/>
    <w:rsid w:val="00DC0989"/>
    <w:rsid w:val="00DC427A"/>
    <w:rsid w:val="00DC59BB"/>
    <w:rsid w:val="00DD42CC"/>
    <w:rsid w:val="00DF10BA"/>
    <w:rsid w:val="00DF7825"/>
    <w:rsid w:val="00E05583"/>
    <w:rsid w:val="00E056E7"/>
    <w:rsid w:val="00E1517F"/>
    <w:rsid w:val="00E15F0E"/>
    <w:rsid w:val="00E20715"/>
    <w:rsid w:val="00E24A64"/>
    <w:rsid w:val="00E314D7"/>
    <w:rsid w:val="00E47FB3"/>
    <w:rsid w:val="00E51EAD"/>
    <w:rsid w:val="00E558DB"/>
    <w:rsid w:val="00E648D7"/>
    <w:rsid w:val="00E80635"/>
    <w:rsid w:val="00E81E84"/>
    <w:rsid w:val="00E84638"/>
    <w:rsid w:val="00E863AA"/>
    <w:rsid w:val="00E91381"/>
    <w:rsid w:val="00EA2AA3"/>
    <w:rsid w:val="00F13889"/>
    <w:rsid w:val="00F265EA"/>
    <w:rsid w:val="00F314ED"/>
    <w:rsid w:val="00F41D18"/>
    <w:rsid w:val="00F70E67"/>
    <w:rsid w:val="00F71D2E"/>
    <w:rsid w:val="00F74DD5"/>
    <w:rsid w:val="00F76534"/>
    <w:rsid w:val="00F80B56"/>
    <w:rsid w:val="00F80C3C"/>
    <w:rsid w:val="00F835FF"/>
    <w:rsid w:val="00F9692E"/>
    <w:rsid w:val="00FA36F6"/>
    <w:rsid w:val="00FB21E5"/>
    <w:rsid w:val="00FB55EA"/>
    <w:rsid w:val="00FC0B8F"/>
    <w:rsid w:val="00FD5CCC"/>
    <w:rsid w:val="00FE11EC"/>
    <w:rsid w:val="00FE24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chartTrackingRefBased/>
  <w15:docId w15:val="{426890FC-292F-40CB-BD5F-FF6467480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946"/>
    <w:pPr>
      <w:spacing w:after="200" w:line="276" w:lineRule="auto"/>
    </w:pPr>
    <w:rPr>
      <w:sz w:val="22"/>
      <w:szCs w:val="22"/>
    </w:rPr>
  </w:style>
  <w:style w:type="paragraph" w:styleId="Heading1">
    <w:name w:val="heading 1"/>
    <w:next w:val="Normal"/>
    <w:link w:val="Heading1Char"/>
    <w:uiPriority w:val="9"/>
    <w:qFormat/>
    <w:rsid w:val="00E47FB3"/>
    <w:pPr>
      <w:keepNext/>
      <w:keepLines/>
      <w:numPr>
        <w:numId w:val="12"/>
      </w:numPr>
      <w:spacing w:before="480"/>
      <w:outlineLvl w:val="0"/>
    </w:pPr>
    <w:rPr>
      <w:rFonts w:ascii="Cambria" w:eastAsia="PMingLiU" w:hAnsi="Cambria"/>
      <w:b/>
      <w:bCs/>
      <w:color w:val="365F91"/>
      <w:sz w:val="36"/>
      <w:szCs w:val="28"/>
    </w:rPr>
  </w:style>
  <w:style w:type="paragraph" w:styleId="Heading2">
    <w:name w:val="heading 2"/>
    <w:basedOn w:val="Heading1"/>
    <w:next w:val="Normal"/>
    <w:link w:val="Heading2Char"/>
    <w:uiPriority w:val="9"/>
    <w:unhideWhenUsed/>
    <w:qFormat/>
    <w:rsid w:val="00315882"/>
    <w:pPr>
      <w:numPr>
        <w:ilvl w:val="1"/>
      </w:numPr>
      <w:spacing w:before="240" w:after="120"/>
      <w:ind w:left="576"/>
      <w:outlineLvl w:val="1"/>
    </w:pPr>
    <w:rPr>
      <w:bCs w:val="0"/>
      <w:color w:val="4F81BD"/>
      <w:sz w:val="32"/>
      <w:szCs w:val="26"/>
    </w:rPr>
  </w:style>
  <w:style w:type="paragraph" w:styleId="Heading3">
    <w:name w:val="heading 3"/>
    <w:basedOn w:val="Heading2"/>
    <w:next w:val="Normal"/>
    <w:link w:val="Heading3Char"/>
    <w:uiPriority w:val="9"/>
    <w:unhideWhenUsed/>
    <w:qFormat/>
    <w:rsid w:val="00A77C9A"/>
    <w:pPr>
      <w:numPr>
        <w:ilvl w:val="2"/>
      </w:numPr>
      <w:outlineLvl w:val="2"/>
    </w:pPr>
    <w:rPr>
      <w:bCs/>
      <w:sz w:val="30"/>
    </w:rPr>
  </w:style>
  <w:style w:type="paragraph" w:styleId="Heading4">
    <w:name w:val="heading 4"/>
    <w:basedOn w:val="Heading3"/>
    <w:next w:val="Normal"/>
    <w:link w:val="Heading4Char"/>
    <w:uiPriority w:val="9"/>
    <w:unhideWhenUsed/>
    <w:qFormat/>
    <w:rsid w:val="00A77C9A"/>
    <w:pPr>
      <w:numPr>
        <w:ilvl w:val="3"/>
      </w:numPr>
      <w:outlineLvl w:val="3"/>
    </w:pPr>
    <w:rPr>
      <w:b w:val="0"/>
      <w:bCs w:val="0"/>
      <w:iCs/>
      <w:sz w:val="28"/>
    </w:rPr>
  </w:style>
  <w:style w:type="paragraph" w:styleId="Heading5">
    <w:name w:val="heading 5"/>
    <w:basedOn w:val="Heading4"/>
    <w:next w:val="Normal"/>
    <w:link w:val="Heading5Char"/>
    <w:uiPriority w:val="9"/>
    <w:semiHidden/>
    <w:unhideWhenUsed/>
    <w:qFormat/>
    <w:rsid w:val="00E47FB3"/>
    <w:pPr>
      <w:numPr>
        <w:ilvl w:val="4"/>
      </w:numPr>
      <w:spacing w:after="60"/>
      <w:outlineLvl w:val="4"/>
    </w:pPr>
    <w:rPr>
      <w:rFonts w:ascii="Calibri" w:hAnsi="Calibri"/>
      <w:b/>
      <w:bCs/>
      <w:i/>
      <w:iCs w:val="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47FB3"/>
    <w:rPr>
      <w:rFonts w:ascii="Cambria" w:eastAsia="PMingLiU" w:hAnsi="Cambria"/>
      <w:b/>
      <w:bCs/>
      <w:color w:val="365F91"/>
      <w:sz w:val="36"/>
      <w:szCs w:val="28"/>
      <w:lang w:eastAsia="en-US"/>
    </w:rPr>
  </w:style>
  <w:style w:type="character" w:customStyle="1" w:styleId="Heading2Char">
    <w:name w:val="Heading 2 Char"/>
    <w:link w:val="Heading2"/>
    <w:uiPriority w:val="9"/>
    <w:locked/>
    <w:rsid w:val="00315882"/>
    <w:rPr>
      <w:rFonts w:ascii="Cambria" w:eastAsia="PMingLiU" w:hAnsi="Cambria"/>
      <w:b/>
      <w:color w:val="4F81BD"/>
      <w:sz w:val="32"/>
      <w:szCs w:val="26"/>
    </w:rPr>
  </w:style>
  <w:style w:type="character" w:customStyle="1" w:styleId="Heading3Char">
    <w:name w:val="Heading 3 Char"/>
    <w:link w:val="Heading3"/>
    <w:uiPriority w:val="9"/>
    <w:locked/>
    <w:rsid w:val="00A77C9A"/>
    <w:rPr>
      <w:rFonts w:ascii="Cambria" w:eastAsia="PMingLiU" w:hAnsi="Cambria"/>
      <w:b/>
      <w:bCs/>
      <w:color w:val="4F81BD"/>
      <w:sz w:val="30"/>
      <w:szCs w:val="26"/>
      <w:lang w:eastAsia="en-US"/>
    </w:rPr>
  </w:style>
  <w:style w:type="character" w:customStyle="1" w:styleId="Heading4Char">
    <w:name w:val="Heading 4 Char"/>
    <w:link w:val="Heading4"/>
    <w:uiPriority w:val="9"/>
    <w:locked/>
    <w:rsid w:val="00A77C9A"/>
    <w:rPr>
      <w:rFonts w:ascii="Cambria" w:eastAsia="PMingLiU" w:hAnsi="Cambria"/>
      <w:iCs/>
      <w:color w:val="4F81BD"/>
      <w:sz w:val="28"/>
      <w:szCs w:val="26"/>
      <w:lang w:eastAsia="en-US"/>
    </w:rPr>
  </w:style>
  <w:style w:type="paragraph" w:styleId="Header">
    <w:name w:val="header"/>
    <w:basedOn w:val="Normal"/>
    <w:link w:val="HeaderChar"/>
    <w:uiPriority w:val="99"/>
    <w:unhideWhenUsed/>
    <w:rsid w:val="000D3D62"/>
    <w:pPr>
      <w:tabs>
        <w:tab w:val="center" w:pos="4680"/>
        <w:tab w:val="right" w:pos="9360"/>
      </w:tabs>
      <w:spacing w:after="0" w:line="240" w:lineRule="auto"/>
    </w:pPr>
  </w:style>
  <w:style w:type="character" w:customStyle="1" w:styleId="HeaderChar">
    <w:name w:val="Header Char"/>
    <w:link w:val="Header"/>
    <w:uiPriority w:val="99"/>
    <w:locked/>
    <w:rsid w:val="000D3D62"/>
    <w:rPr>
      <w:rFonts w:cs="Times New Roman"/>
    </w:rPr>
  </w:style>
  <w:style w:type="paragraph" w:styleId="Footer">
    <w:name w:val="footer"/>
    <w:basedOn w:val="Normal"/>
    <w:link w:val="FooterChar"/>
    <w:uiPriority w:val="99"/>
    <w:unhideWhenUsed/>
    <w:rsid w:val="000D3D62"/>
    <w:pPr>
      <w:tabs>
        <w:tab w:val="center" w:pos="4680"/>
        <w:tab w:val="right" w:pos="9360"/>
      </w:tabs>
      <w:spacing w:after="0" w:line="240" w:lineRule="auto"/>
    </w:pPr>
  </w:style>
  <w:style w:type="character" w:customStyle="1" w:styleId="FooterChar">
    <w:name w:val="Footer Char"/>
    <w:link w:val="Footer"/>
    <w:uiPriority w:val="99"/>
    <w:locked/>
    <w:rsid w:val="000D3D62"/>
    <w:rPr>
      <w:rFonts w:cs="Times New Roman"/>
    </w:rPr>
  </w:style>
  <w:style w:type="paragraph" w:styleId="BalloonText">
    <w:name w:val="Balloon Text"/>
    <w:basedOn w:val="Normal"/>
    <w:link w:val="BalloonTextChar"/>
    <w:uiPriority w:val="99"/>
    <w:semiHidden/>
    <w:unhideWhenUsed/>
    <w:rsid w:val="000D3D62"/>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D3D62"/>
    <w:rPr>
      <w:rFonts w:ascii="Tahoma" w:hAnsi="Tahoma"/>
      <w:sz w:val="16"/>
    </w:rPr>
  </w:style>
  <w:style w:type="paragraph" w:styleId="NoSpacing">
    <w:name w:val="No Spacing"/>
    <w:uiPriority w:val="1"/>
    <w:qFormat/>
    <w:rsid w:val="002D7E02"/>
    <w:rPr>
      <w:sz w:val="22"/>
      <w:szCs w:val="22"/>
    </w:rPr>
  </w:style>
  <w:style w:type="table" w:styleId="TableGrid">
    <w:name w:val="Table Grid"/>
    <w:basedOn w:val="TableNormal"/>
    <w:uiPriority w:val="59"/>
    <w:rsid w:val="00250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468A"/>
    <w:pPr>
      <w:ind w:left="720"/>
      <w:contextualSpacing/>
    </w:pPr>
  </w:style>
  <w:style w:type="paragraph" w:styleId="TOCHeading">
    <w:name w:val="TOC Heading"/>
    <w:basedOn w:val="Heading1"/>
    <w:next w:val="Normal"/>
    <w:uiPriority w:val="39"/>
    <w:semiHidden/>
    <w:unhideWhenUsed/>
    <w:qFormat/>
    <w:rsid w:val="00A15E88"/>
    <w:pPr>
      <w:outlineLvl w:val="9"/>
    </w:pPr>
    <w:rPr>
      <w:lang w:eastAsia="ja-JP"/>
    </w:rPr>
  </w:style>
  <w:style w:type="paragraph" w:styleId="TOC1">
    <w:name w:val="toc 1"/>
    <w:basedOn w:val="Normal"/>
    <w:next w:val="Normal"/>
    <w:autoRedefine/>
    <w:uiPriority w:val="39"/>
    <w:unhideWhenUsed/>
    <w:rsid w:val="00A15E88"/>
    <w:pPr>
      <w:spacing w:after="100"/>
    </w:pPr>
  </w:style>
  <w:style w:type="paragraph" w:styleId="TOC2">
    <w:name w:val="toc 2"/>
    <w:basedOn w:val="Normal"/>
    <w:next w:val="Normal"/>
    <w:autoRedefine/>
    <w:uiPriority w:val="39"/>
    <w:unhideWhenUsed/>
    <w:rsid w:val="00A15E88"/>
    <w:pPr>
      <w:spacing w:after="100"/>
      <w:ind w:left="220"/>
    </w:pPr>
  </w:style>
  <w:style w:type="paragraph" w:styleId="TOC3">
    <w:name w:val="toc 3"/>
    <w:basedOn w:val="Normal"/>
    <w:next w:val="Normal"/>
    <w:autoRedefine/>
    <w:uiPriority w:val="39"/>
    <w:unhideWhenUsed/>
    <w:rsid w:val="00A15E88"/>
    <w:pPr>
      <w:spacing w:after="100"/>
      <w:ind w:left="440"/>
    </w:pPr>
  </w:style>
  <w:style w:type="character" w:styleId="Hyperlink">
    <w:name w:val="Hyperlink"/>
    <w:uiPriority w:val="99"/>
    <w:unhideWhenUsed/>
    <w:rsid w:val="00A15E88"/>
    <w:rPr>
      <w:color w:val="0000FF"/>
      <w:u w:val="single"/>
    </w:rPr>
  </w:style>
  <w:style w:type="paragraph" w:styleId="TOC4">
    <w:name w:val="toc 4"/>
    <w:basedOn w:val="Normal"/>
    <w:next w:val="Normal"/>
    <w:autoRedefine/>
    <w:uiPriority w:val="39"/>
    <w:unhideWhenUsed/>
    <w:rsid w:val="00A15E88"/>
    <w:pPr>
      <w:spacing w:after="100"/>
      <w:ind w:left="660"/>
    </w:pPr>
  </w:style>
  <w:style w:type="paragraph" w:styleId="Caption">
    <w:name w:val="caption"/>
    <w:basedOn w:val="Normal"/>
    <w:next w:val="Normal"/>
    <w:uiPriority w:val="35"/>
    <w:unhideWhenUsed/>
    <w:qFormat/>
    <w:rsid w:val="00013217"/>
    <w:pPr>
      <w:spacing w:before="120" w:after="120" w:line="360" w:lineRule="auto"/>
      <w:jc w:val="center"/>
    </w:pPr>
    <w:rPr>
      <w:b/>
      <w:bCs/>
      <w:color w:val="4F81BD"/>
      <w:sz w:val="20"/>
      <w:szCs w:val="18"/>
    </w:rPr>
  </w:style>
  <w:style w:type="paragraph" w:customStyle="1" w:styleId="covertext">
    <w:name w:val="cover text"/>
    <w:basedOn w:val="Normal"/>
    <w:rsid w:val="008470F9"/>
    <w:pPr>
      <w:spacing w:before="120" w:after="120" w:line="240" w:lineRule="auto"/>
    </w:pPr>
    <w:rPr>
      <w:rFonts w:ascii="Times New Roman" w:hAnsi="Times New Roman"/>
      <w:sz w:val="24"/>
      <w:szCs w:val="24"/>
    </w:rPr>
  </w:style>
  <w:style w:type="character" w:styleId="CommentReference">
    <w:name w:val="annotation reference"/>
    <w:uiPriority w:val="99"/>
    <w:semiHidden/>
    <w:unhideWhenUsed/>
    <w:rsid w:val="00AA2423"/>
    <w:rPr>
      <w:sz w:val="16"/>
    </w:rPr>
  </w:style>
  <w:style w:type="paragraph" w:styleId="CommentText">
    <w:name w:val="annotation text"/>
    <w:basedOn w:val="Normal"/>
    <w:link w:val="CommentTextChar"/>
    <w:uiPriority w:val="99"/>
    <w:semiHidden/>
    <w:unhideWhenUsed/>
    <w:rsid w:val="00AA2423"/>
    <w:pPr>
      <w:spacing w:line="240" w:lineRule="auto"/>
    </w:pPr>
    <w:rPr>
      <w:sz w:val="20"/>
      <w:szCs w:val="20"/>
    </w:rPr>
  </w:style>
  <w:style w:type="character" w:customStyle="1" w:styleId="CommentTextChar">
    <w:name w:val="Comment Text Char"/>
    <w:link w:val="CommentText"/>
    <w:uiPriority w:val="99"/>
    <w:semiHidden/>
    <w:locked/>
    <w:rsid w:val="00AA2423"/>
    <w:rPr>
      <w:sz w:val="20"/>
    </w:rPr>
  </w:style>
  <w:style w:type="paragraph" w:styleId="CommentSubject">
    <w:name w:val="annotation subject"/>
    <w:basedOn w:val="CommentText"/>
    <w:next w:val="CommentText"/>
    <w:link w:val="CommentSubjectChar"/>
    <w:uiPriority w:val="99"/>
    <w:semiHidden/>
    <w:unhideWhenUsed/>
    <w:rsid w:val="00AA2423"/>
    <w:rPr>
      <w:b/>
      <w:bCs/>
    </w:rPr>
  </w:style>
  <w:style w:type="character" w:customStyle="1" w:styleId="CommentSubjectChar">
    <w:name w:val="Comment Subject Char"/>
    <w:link w:val="CommentSubject"/>
    <w:uiPriority w:val="99"/>
    <w:semiHidden/>
    <w:locked/>
    <w:rsid w:val="00AA2423"/>
    <w:rPr>
      <w:b/>
      <w:sz w:val="20"/>
    </w:rPr>
  </w:style>
  <w:style w:type="paragraph" w:styleId="TableofFigures">
    <w:name w:val="table of figures"/>
    <w:basedOn w:val="Normal"/>
    <w:next w:val="Normal"/>
    <w:uiPriority w:val="99"/>
    <w:unhideWhenUsed/>
    <w:rsid w:val="006D7A3A"/>
  </w:style>
  <w:style w:type="character" w:customStyle="1" w:styleId="Heading5Char">
    <w:name w:val="Heading 5 Char"/>
    <w:link w:val="Heading5"/>
    <w:uiPriority w:val="9"/>
    <w:semiHidden/>
    <w:rsid w:val="00E47FB3"/>
    <w:rPr>
      <w:rFonts w:eastAsia="PMingLiU"/>
      <w:b/>
      <w:bCs/>
      <w:color w:val="4F81BD"/>
      <w:sz w:val="26"/>
      <w:szCs w:val="26"/>
      <w:lang w:eastAsia="en-US"/>
    </w:rPr>
  </w:style>
  <w:style w:type="numbering" w:customStyle="1" w:styleId="Headings">
    <w:name w:val="Headings"/>
    <w:uiPriority w:val="99"/>
    <w:rsid w:val="00E47FB3"/>
    <w:pPr>
      <w:numPr>
        <w:numId w:val="3"/>
      </w:numPr>
    </w:pPr>
  </w:style>
  <w:style w:type="table" w:styleId="TableGridLight">
    <w:name w:val="Grid Table Light"/>
    <w:basedOn w:val="TableNormal"/>
    <w:uiPriority w:val="40"/>
    <w:rsid w:val="003A4B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3A4BC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3A4BC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3A4BC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4B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4BC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11/private/Draft_Standards/11ax/Draft%20P802.11ax_D4.0.pdf" TargetMode="External"/><Relationship Id="rId13" Type="http://schemas.openxmlformats.org/officeDocument/2006/relationships/hyperlink" Target="https://mentor.ieee.org/802.15/dcn/06/15-06-0357-00-004a-analysis-effective-data-rates-uwb-phy.doc"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cept.org/DocumentRevisions/se-45---was/rlans-in-the-frequency-band-5925-%E2%80%93-6425-mhz/13375/SE45(18)112R3_Updated%20UWB%20Studies" TargetMode="Externa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5/dcn/10/15-10-0918-01-004f-tg4f-coexistence-assurance-document.doc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hyperlink" Target="https://mentor.ieee.org/802.15/dcn/06/15-06-0220-00-004a-tg4a-coexistence-assurance-document-and-analysis.doc"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mentor.ieee.org/802.15/dcn/06/15-06-0153-00-004a-tg4a-coexistence-assurance.doc" TargetMode="External"/><Relationship Id="rId14" Type="http://schemas.openxmlformats.org/officeDocument/2006/relationships/hyperlink" Target="https://s3.amazonaws.com/rkfengineering-web/6USC+Report+Release+-+24Jan2018.pdf" TargetMode="Externa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1EFB34-9F55-4E96-B5EB-4767BE37A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802</Words>
  <Characters>18469</Characters>
  <Application>Microsoft Office Word</Application>
  <DocSecurity>0</DocSecurity>
  <Lines>153</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29</CharactersWithSpaces>
  <SharedDoc>false</SharedDoc>
  <HLinks>
    <vt:vector size="204" baseType="variant">
      <vt:variant>
        <vt:i4>1376304</vt:i4>
      </vt:variant>
      <vt:variant>
        <vt:i4>389</vt:i4>
      </vt:variant>
      <vt:variant>
        <vt:i4>0</vt:i4>
      </vt:variant>
      <vt:variant>
        <vt:i4>5</vt:i4>
      </vt:variant>
      <vt:variant>
        <vt:lpwstr/>
      </vt:variant>
      <vt:variant>
        <vt:lpwstr>_Toc360625170</vt:lpwstr>
      </vt:variant>
      <vt:variant>
        <vt:i4>1310768</vt:i4>
      </vt:variant>
      <vt:variant>
        <vt:i4>383</vt:i4>
      </vt:variant>
      <vt:variant>
        <vt:i4>0</vt:i4>
      </vt:variant>
      <vt:variant>
        <vt:i4>5</vt:i4>
      </vt:variant>
      <vt:variant>
        <vt:lpwstr/>
      </vt:variant>
      <vt:variant>
        <vt:lpwstr>_Toc360625169</vt:lpwstr>
      </vt:variant>
      <vt:variant>
        <vt:i4>1310768</vt:i4>
      </vt:variant>
      <vt:variant>
        <vt:i4>377</vt:i4>
      </vt:variant>
      <vt:variant>
        <vt:i4>0</vt:i4>
      </vt:variant>
      <vt:variant>
        <vt:i4>5</vt:i4>
      </vt:variant>
      <vt:variant>
        <vt:lpwstr/>
      </vt:variant>
      <vt:variant>
        <vt:lpwstr>_Toc360625168</vt:lpwstr>
      </vt:variant>
      <vt:variant>
        <vt:i4>1310768</vt:i4>
      </vt:variant>
      <vt:variant>
        <vt:i4>371</vt:i4>
      </vt:variant>
      <vt:variant>
        <vt:i4>0</vt:i4>
      </vt:variant>
      <vt:variant>
        <vt:i4>5</vt:i4>
      </vt:variant>
      <vt:variant>
        <vt:lpwstr/>
      </vt:variant>
      <vt:variant>
        <vt:lpwstr>_Toc360625167</vt:lpwstr>
      </vt:variant>
      <vt:variant>
        <vt:i4>1310768</vt:i4>
      </vt:variant>
      <vt:variant>
        <vt:i4>365</vt:i4>
      </vt:variant>
      <vt:variant>
        <vt:i4>0</vt:i4>
      </vt:variant>
      <vt:variant>
        <vt:i4>5</vt:i4>
      </vt:variant>
      <vt:variant>
        <vt:lpwstr/>
      </vt:variant>
      <vt:variant>
        <vt:lpwstr>_Toc360625166</vt:lpwstr>
      </vt:variant>
      <vt:variant>
        <vt:i4>1310768</vt:i4>
      </vt:variant>
      <vt:variant>
        <vt:i4>359</vt:i4>
      </vt:variant>
      <vt:variant>
        <vt:i4>0</vt:i4>
      </vt:variant>
      <vt:variant>
        <vt:i4>5</vt:i4>
      </vt:variant>
      <vt:variant>
        <vt:lpwstr/>
      </vt:variant>
      <vt:variant>
        <vt:lpwstr>_Toc360625165</vt:lpwstr>
      </vt:variant>
      <vt:variant>
        <vt:i4>1310768</vt:i4>
      </vt:variant>
      <vt:variant>
        <vt:i4>353</vt:i4>
      </vt:variant>
      <vt:variant>
        <vt:i4>0</vt:i4>
      </vt:variant>
      <vt:variant>
        <vt:i4>5</vt:i4>
      </vt:variant>
      <vt:variant>
        <vt:lpwstr/>
      </vt:variant>
      <vt:variant>
        <vt:lpwstr>_Toc360625164</vt:lpwstr>
      </vt:variant>
      <vt:variant>
        <vt:i4>1310768</vt:i4>
      </vt:variant>
      <vt:variant>
        <vt:i4>347</vt:i4>
      </vt:variant>
      <vt:variant>
        <vt:i4>0</vt:i4>
      </vt:variant>
      <vt:variant>
        <vt:i4>5</vt:i4>
      </vt:variant>
      <vt:variant>
        <vt:lpwstr/>
      </vt:variant>
      <vt:variant>
        <vt:lpwstr>_Toc360625163</vt:lpwstr>
      </vt:variant>
      <vt:variant>
        <vt:i4>1310768</vt:i4>
      </vt:variant>
      <vt:variant>
        <vt:i4>341</vt:i4>
      </vt:variant>
      <vt:variant>
        <vt:i4>0</vt:i4>
      </vt:variant>
      <vt:variant>
        <vt:i4>5</vt:i4>
      </vt:variant>
      <vt:variant>
        <vt:lpwstr/>
      </vt:variant>
      <vt:variant>
        <vt:lpwstr>_Toc360625162</vt:lpwstr>
      </vt:variant>
      <vt:variant>
        <vt:i4>1310768</vt:i4>
      </vt:variant>
      <vt:variant>
        <vt:i4>335</vt:i4>
      </vt:variant>
      <vt:variant>
        <vt:i4>0</vt:i4>
      </vt:variant>
      <vt:variant>
        <vt:i4>5</vt:i4>
      </vt:variant>
      <vt:variant>
        <vt:lpwstr/>
      </vt:variant>
      <vt:variant>
        <vt:lpwstr>_Toc360625161</vt:lpwstr>
      </vt:variant>
      <vt:variant>
        <vt:i4>1310768</vt:i4>
      </vt:variant>
      <vt:variant>
        <vt:i4>329</vt:i4>
      </vt:variant>
      <vt:variant>
        <vt:i4>0</vt:i4>
      </vt:variant>
      <vt:variant>
        <vt:i4>5</vt:i4>
      </vt:variant>
      <vt:variant>
        <vt:lpwstr/>
      </vt:variant>
      <vt:variant>
        <vt:lpwstr>_Toc360625160</vt:lpwstr>
      </vt:variant>
      <vt:variant>
        <vt:i4>1507376</vt:i4>
      </vt:variant>
      <vt:variant>
        <vt:i4>323</vt:i4>
      </vt:variant>
      <vt:variant>
        <vt:i4>0</vt:i4>
      </vt:variant>
      <vt:variant>
        <vt:i4>5</vt:i4>
      </vt:variant>
      <vt:variant>
        <vt:lpwstr/>
      </vt:variant>
      <vt:variant>
        <vt:lpwstr>_Toc360625159</vt:lpwstr>
      </vt:variant>
      <vt:variant>
        <vt:i4>1507376</vt:i4>
      </vt:variant>
      <vt:variant>
        <vt:i4>317</vt:i4>
      </vt:variant>
      <vt:variant>
        <vt:i4>0</vt:i4>
      </vt:variant>
      <vt:variant>
        <vt:i4>5</vt:i4>
      </vt:variant>
      <vt:variant>
        <vt:lpwstr/>
      </vt:variant>
      <vt:variant>
        <vt:lpwstr>_Toc360625158</vt:lpwstr>
      </vt:variant>
      <vt:variant>
        <vt:i4>1507376</vt:i4>
      </vt:variant>
      <vt:variant>
        <vt:i4>311</vt:i4>
      </vt:variant>
      <vt:variant>
        <vt:i4>0</vt:i4>
      </vt:variant>
      <vt:variant>
        <vt:i4>5</vt:i4>
      </vt:variant>
      <vt:variant>
        <vt:lpwstr/>
      </vt:variant>
      <vt:variant>
        <vt:lpwstr>_Toc360625157</vt:lpwstr>
      </vt:variant>
      <vt:variant>
        <vt:i4>1507376</vt:i4>
      </vt:variant>
      <vt:variant>
        <vt:i4>302</vt:i4>
      </vt:variant>
      <vt:variant>
        <vt:i4>0</vt:i4>
      </vt:variant>
      <vt:variant>
        <vt:i4>5</vt:i4>
      </vt:variant>
      <vt:variant>
        <vt:lpwstr/>
      </vt:variant>
      <vt:variant>
        <vt:lpwstr>_Toc360625156</vt:lpwstr>
      </vt:variant>
      <vt:variant>
        <vt:i4>1507376</vt:i4>
      </vt:variant>
      <vt:variant>
        <vt:i4>296</vt:i4>
      </vt:variant>
      <vt:variant>
        <vt:i4>0</vt:i4>
      </vt:variant>
      <vt:variant>
        <vt:i4>5</vt:i4>
      </vt:variant>
      <vt:variant>
        <vt:lpwstr/>
      </vt:variant>
      <vt:variant>
        <vt:lpwstr>_Toc360625155</vt:lpwstr>
      </vt:variant>
      <vt:variant>
        <vt:i4>1507376</vt:i4>
      </vt:variant>
      <vt:variant>
        <vt:i4>290</vt:i4>
      </vt:variant>
      <vt:variant>
        <vt:i4>0</vt:i4>
      </vt:variant>
      <vt:variant>
        <vt:i4>5</vt:i4>
      </vt:variant>
      <vt:variant>
        <vt:lpwstr/>
      </vt:variant>
      <vt:variant>
        <vt:lpwstr>_Toc360625154</vt:lpwstr>
      </vt:variant>
      <vt:variant>
        <vt:i4>1507376</vt:i4>
      </vt:variant>
      <vt:variant>
        <vt:i4>284</vt:i4>
      </vt:variant>
      <vt:variant>
        <vt:i4>0</vt:i4>
      </vt:variant>
      <vt:variant>
        <vt:i4>5</vt:i4>
      </vt:variant>
      <vt:variant>
        <vt:lpwstr/>
      </vt:variant>
      <vt:variant>
        <vt:lpwstr>_Toc360625153</vt:lpwstr>
      </vt:variant>
      <vt:variant>
        <vt:i4>1507376</vt:i4>
      </vt:variant>
      <vt:variant>
        <vt:i4>278</vt:i4>
      </vt:variant>
      <vt:variant>
        <vt:i4>0</vt:i4>
      </vt:variant>
      <vt:variant>
        <vt:i4>5</vt:i4>
      </vt:variant>
      <vt:variant>
        <vt:lpwstr/>
      </vt:variant>
      <vt:variant>
        <vt:lpwstr>_Toc360625152</vt:lpwstr>
      </vt:variant>
      <vt:variant>
        <vt:i4>1507376</vt:i4>
      </vt:variant>
      <vt:variant>
        <vt:i4>272</vt:i4>
      </vt:variant>
      <vt:variant>
        <vt:i4>0</vt:i4>
      </vt:variant>
      <vt:variant>
        <vt:i4>5</vt:i4>
      </vt:variant>
      <vt:variant>
        <vt:lpwstr/>
      </vt:variant>
      <vt:variant>
        <vt:lpwstr>_Toc360625151</vt:lpwstr>
      </vt:variant>
      <vt:variant>
        <vt:i4>1507376</vt:i4>
      </vt:variant>
      <vt:variant>
        <vt:i4>266</vt:i4>
      </vt:variant>
      <vt:variant>
        <vt:i4>0</vt:i4>
      </vt:variant>
      <vt:variant>
        <vt:i4>5</vt:i4>
      </vt:variant>
      <vt:variant>
        <vt:lpwstr/>
      </vt:variant>
      <vt:variant>
        <vt:lpwstr>_Toc360625150</vt:lpwstr>
      </vt:variant>
      <vt:variant>
        <vt:i4>1441840</vt:i4>
      </vt:variant>
      <vt:variant>
        <vt:i4>260</vt:i4>
      </vt:variant>
      <vt:variant>
        <vt:i4>0</vt:i4>
      </vt:variant>
      <vt:variant>
        <vt:i4>5</vt:i4>
      </vt:variant>
      <vt:variant>
        <vt:lpwstr/>
      </vt:variant>
      <vt:variant>
        <vt:lpwstr>_Toc360625149</vt:lpwstr>
      </vt:variant>
      <vt:variant>
        <vt:i4>1441840</vt:i4>
      </vt:variant>
      <vt:variant>
        <vt:i4>254</vt:i4>
      </vt:variant>
      <vt:variant>
        <vt:i4>0</vt:i4>
      </vt:variant>
      <vt:variant>
        <vt:i4>5</vt:i4>
      </vt:variant>
      <vt:variant>
        <vt:lpwstr/>
      </vt:variant>
      <vt:variant>
        <vt:lpwstr>_Toc360625148</vt:lpwstr>
      </vt:variant>
      <vt:variant>
        <vt:i4>1441840</vt:i4>
      </vt:variant>
      <vt:variant>
        <vt:i4>248</vt:i4>
      </vt:variant>
      <vt:variant>
        <vt:i4>0</vt:i4>
      </vt:variant>
      <vt:variant>
        <vt:i4>5</vt:i4>
      </vt:variant>
      <vt:variant>
        <vt:lpwstr/>
      </vt:variant>
      <vt:variant>
        <vt:lpwstr>_Toc360625147</vt:lpwstr>
      </vt:variant>
      <vt:variant>
        <vt:i4>1441840</vt:i4>
      </vt:variant>
      <vt:variant>
        <vt:i4>242</vt:i4>
      </vt:variant>
      <vt:variant>
        <vt:i4>0</vt:i4>
      </vt:variant>
      <vt:variant>
        <vt:i4>5</vt:i4>
      </vt:variant>
      <vt:variant>
        <vt:lpwstr/>
      </vt:variant>
      <vt:variant>
        <vt:lpwstr>_Toc360625146</vt:lpwstr>
      </vt:variant>
      <vt:variant>
        <vt:i4>1441840</vt:i4>
      </vt:variant>
      <vt:variant>
        <vt:i4>236</vt:i4>
      </vt:variant>
      <vt:variant>
        <vt:i4>0</vt:i4>
      </vt:variant>
      <vt:variant>
        <vt:i4>5</vt:i4>
      </vt:variant>
      <vt:variant>
        <vt:lpwstr/>
      </vt:variant>
      <vt:variant>
        <vt:lpwstr>_Toc360625145</vt:lpwstr>
      </vt:variant>
      <vt:variant>
        <vt:i4>1441840</vt:i4>
      </vt:variant>
      <vt:variant>
        <vt:i4>230</vt:i4>
      </vt:variant>
      <vt:variant>
        <vt:i4>0</vt:i4>
      </vt:variant>
      <vt:variant>
        <vt:i4>5</vt:i4>
      </vt:variant>
      <vt:variant>
        <vt:lpwstr/>
      </vt:variant>
      <vt:variant>
        <vt:lpwstr>_Toc360625144</vt:lpwstr>
      </vt:variant>
      <vt:variant>
        <vt:i4>1441840</vt:i4>
      </vt:variant>
      <vt:variant>
        <vt:i4>224</vt:i4>
      </vt:variant>
      <vt:variant>
        <vt:i4>0</vt:i4>
      </vt:variant>
      <vt:variant>
        <vt:i4>5</vt:i4>
      </vt:variant>
      <vt:variant>
        <vt:lpwstr/>
      </vt:variant>
      <vt:variant>
        <vt:lpwstr>_Toc360625143</vt:lpwstr>
      </vt:variant>
      <vt:variant>
        <vt:i4>1441840</vt:i4>
      </vt:variant>
      <vt:variant>
        <vt:i4>218</vt:i4>
      </vt:variant>
      <vt:variant>
        <vt:i4>0</vt:i4>
      </vt:variant>
      <vt:variant>
        <vt:i4>5</vt:i4>
      </vt:variant>
      <vt:variant>
        <vt:lpwstr/>
      </vt:variant>
      <vt:variant>
        <vt:lpwstr>_Toc360625142</vt:lpwstr>
      </vt:variant>
      <vt:variant>
        <vt:i4>1441840</vt:i4>
      </vt:variant>
      <vt:variant>
        <vt:i4>212</vt:i4>
      </vt:variant>
      <vt:variant>
        <vt:i4>0</vt:i4>
      </vt:variant>
      <vt:variant>
        <vt:i4>5</vt:i4>
      </vt:variant>
      <vt:variant>
        <vt:lpwstr/>
      </vt:variant>
      <vt:variant>
        <vt:lpwstr>_Toc360625141</vt:lpwstr>
      </vt:variant>
      <vt:variant>
        <vt:i4>1441840</vt:i4>
      </vt:variant>
      <vt:variant>
        <vt:i4>206</vt:i4>
      </vt:variant>
      <vt:variant>
        <vt:i4>0</vt:i4>
      </vt:variant>
      <vt:variant>
        <vt:i4>5</vt:i4>
      </vt:variant>
      <vt:variant>
        <vt:lpwstr/>
      </vt:variant>
      <vt:variant>
        <vt:lpwstr>_Toc360625140</vt:lpwstr>
      </vt:variant>
      <vt:variant>
        <vt:i4>1114160</vt:i4>
      </vt:variant>
      <vt:variant>
        <vt:i4>200</vt:i4>
      </vt:variant>
      <vt:variant>
        <vt:i4>0</vt:i4>
      </vt:variant>
      <vt:variant>
        <vt:i4>5</vt:i4>
      </vt:variant>
      <vt:variant>
        <vt:lpwstr/>
      </vt:variant>
      <vt:variant>
        <vt:lpwstr>_Toc360625139</vt:lpwstr>
      </vt:variant>
      <vt:variant>
        <vt:i4>1114160</vt:i4>
      </vt:variant>
      <vt:variant>
        <vt:i4>194</vt:i4>
      </vt:variant>
      <vt:variant>
        <vt:i4>0</vt:i4>
      </vt:variant>
      <vt:variant>
        <vt:i4>5</vt:i4>
      </vt:variant>
      <vt:variant>
        <vt:lpwstr/>
      </vt:variant>
      <vt:variant>
        <vt:lpwstr>_Toc360625138</vt:lpwstr>
      </vt:variant>
      <vt:variant>
        <vt:i4>1114160</vt:i4>
      </vt:variant>
      <vt:variant>
        <vt:i4>188</vt:i4>
      </vt:variant>
      <vt:variant>
        <vt:i4>0</vt:i4>
      </vt:variant>
      <vt:variant>
        <vt:i4>5</vt:i4>
      </vt:variant>
      <vt:variant>
        <vt:lpwstr/>
      </vt:variant>
      <vt:variant>
        <vt:lpwstr>_Toc3606251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ta</dc:creator>
  <cp:keywords/>
  <cp:lastModifiedBy>Benjamin Rolfe</cp:lastModifiedBy>
  <cp:revision>2</cp:revision>
  <cp:lastPrinted>2013-06-12T00:17:00Z</cp:lastPrinted>
  <dcterms:created xsi:type="dcterms:W3CDTF">2019-03-15T00:09:00Z</dcterms:created>
  <dcterms:modified xsi:type="dcterms:W3CDTF">2019-03-15T00:09:00Z</dcterms:modified>
</cp:coreProperties>
</file>